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45" r:id="rId1"/>
  </p:sldMasterIdLst>
  <p:notesMasterIdLst>
    <p:notesMasterId r:id="rId103"/>
  </p:notesMasterIdLst>
  <p:handoutMasterIdLst>
    <p:handoutMasterId r:id="rId104"/>
  </p:handoutMasterIdLst>
  <p:sldIdLst>
    <p:sldId id="600" r:id="rId2"/>
    <p:sldId id="807" r:id="rId3"/>
    <p:sldId id="932" r:id="rId4"/>
    <p:sldId id="890" r:id="rId5"/>
    <p:sldId id="804" r:id="rId6"/>
    <p:sldId id="805" r:id="rId7"/>
    <p:sldId id="604" r:id="rId8"/>
    <p:sldId id="922" r:id="rId9"/>
    <p:sldId id="921" r:id="rId10"/>
    <p:sldId id="605" r:id="rId11"/>
    <p:sldId id="920" r:id="rId12"/>
    <p:sldId id="606" r:id="rId13"/>
    <p:sldId id="607" r:id="rId14"/>
    <p:sldId id="608" r:id="rId15"/>
    <p:sldId id="609" r:id="rId16"/>
    <p:sldId id="610" r:id="rId17"/>
    <p:sldId id="611" r:id="rId18"/>
    <p:sldId id="612" r:id="rId19"/>
    <p:sldId id="613" r:id="rId20"/>
    <p:sldId id="614" r:id="rId21"/>
    <p:sldId id="615" r:id="rId22"/>
    <p:sldId id="616" r:id="rId23"/>
    <p:sldId id="923" r:id="rId24"/>
    <p:sldId id="617" r:id="rId25"/>
    <p:sldId id="618" r:id="rId26"/>
    <p:sldId id="619" r:id="rId27"/>
    <p:sldId id="924" r:id="rId28"/>
    <p:sldId id="620" r:id="rId29"/>
    <p:sldId id="622" r:id="rId30"/>
    <p:sldId id="623" r:id="rId31"/>
    <p:sldId id="624" r:id="rId32"/>
    <p:sldId id="628" r:id="rId33"/>
    <p:sldId id="629" r:id="rId34"/>
    <p:sldId id="627" r:id="rId35"/>
    <p:sldId id="630" r:id="rId36"/>
    <p:sldId id="631" r:id="rId37"/>
    <p:sldId id="632" r:id="rId38"/>
    <p:sldId id="634" r:id="rId39"/>
    <p:sldId id="635" r:id="rId40"/>
    <p:sldId id="806" r:id="rId41"/>
    <p:sldId id="636" r:id="rId42"/>
    <p:sldId id="638" r:id="rId43"/>
    <p:sldId id="925" r:id="rId44"/>
    <p:sldId id="639" r:id="rId45"/>
    <p:sldId id="640" r:id="rId46"/>
    <p:sldId id="642" r:id="rId47"/>
    <p:sldId id="643" r:id="rId48"/>
    <p:sldId id="644" r:id="rId49"/>
    <p:sldId id="778" r:id="rId50"/>
    <p:sldId id="658" r:id="rId51"/>
    <p:sldId id="779" r:id="rId52"/>
    <p:sldId id="926" r:id="rId53"/>
    <p:sldId id="660" r:id="rId54"/>
    <p:sldId id="931" r:id="rId55"/>
    <p:sldId id="696" r:id="rId56"/>
    <p:sldId id="664" r:id="rId57"/>
    <p:sldId id="667" r:id="rId58"/>
    <p:sldId id="803" r:id="rId59"/>
    <p:sldId id="669" r:id="rId60"/>
    <p:sldId id="900" r:id="rId61"/>
    <p:sldId id="927" r:id="rId62"/>
    <p:sldId id="902" r:id="rId63"/>
    <p:sldId id="903" r:id="rId64"/>
    <p:sldId id="682" r:id="rId65"/>
    <p:sldId id="684" r:id="rId66"/>
    <p:sldId id="685" r:id="rId67"/>
    <p:sldId id="686" r:id="rId68"/>
    <p:sldId id="809" r:id="rId69"/>
    <p:sldId id="689" r:id="rId70"/>
    <p:sldId id="810" r:id="rId71"/>
    <p:sldId id="811" r:id="rId72"/>
    <p:sldId id="813" r:id="rId73"/>
    <p:sldId id="731" r:id="rId74"/>
    <p:sldId id="732" r:id="rId75"/>
    <p:sldId id="733" r:id="rId76"/>
    <p:sldId id="928" r:id="rId77"/>
    <p:sldId id="929" r:id="rId78"/>
    <p:sldId id="734" r:id="rId79"/>
    <p:sldId id="736" r:id="rId80"/>
    <p:sldId id="737" r:id="rId81"/>
    <p:sldId id="738" r:id="rId82"/>
    <p:sldId id="742" r:id="rId83"/>
    <p:sldId id="743" r:id="rId84"/>
    <p:sldId id="744" r:id="rId85"/>
    <p:sldId id="745" r:id="rId86"/>
    <p:sldId id="746" r:id="rId87"/>
    <p:sldId id="755" r:id="rId88"/>
    <p:sldId id="757" r:id="rId89"/>
    <p:sldId id="758" r:id="rId90"/>
    <p:sldId id="759" r:id="rId91"/>
    <p:sldId id="760" r:id="rId92"/>
    <p:sldId id="762" r:id="rId93"/>
    <p:sldId id="763" r:id="rId94"/>
    <p:sldId id="930" r:id="rId95"/>
    <p:sldId id="764" r:id="rId96"/>
    <p:sldId id="768" r:id="rId97"/>
    <p:sldId id="769" r:id="rId98"/>
    <p:sldId id="770" r:id="rId99"/>
    <p:sldId id="771" r:id="rId100"/>
    <p:sldId id="773" r:id="rId101"/>
    <p:sldId id="919" r:id="rId102"/>
  </p:sldIdLst>
  <p:sldSz cx="12192000" cy="6858000"/>
  <p:notesSz cx="7315200" cy="96012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42F0"/>
    <a:srgbClr val="69FFFF"/>
    <a:srgbClr val="1400B9"/>
    <a:srgbClr val="FF56A3"/>
    <a:srgbClr val="000021"/>
    <a:srgbClr val="DDDDDD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964" autoAdjust="0"/>
    <p:restoredTop sz="79076" autoAdjust="0"/>
  </p:normalViewPr>
  <p:slideViewPr>
    <p:cSldViewPr>
      <p:cViewPr varScale="1">
        <p:scale>
          <a:sx n="89" d="100"/>
          <a:sy n="89" d="100"/>
        </p:scale>
        <p:origin x="1836" y="90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theme" Target="theme/theme1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notesMaster" Target="notesMasters/notesMaster1.xml"/><Relationship Id="rId108" Type="http://schemas.openxmlformats.org/officeDocument/2006/relationships/tableStyles" Target="tableStyle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microsoft.com/office/2016/11/relationships/changesInfo" Target="changesInfos/changesInfo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Yumak, Z. (Zerrin)" userId="9ade6bfb-a48d-402c-abbc-020ded47d6b2" providerId="ADAL" clId="{6966E1EA-C6E6-45BA-9B40-4DAB68E7F5C7}"/>
    <pc:docChg chg="addSld modSld">
      <pc:chgData name="Yumak, Z. (Zerrin)" userId="9ade6bfb-a48d-402c-abbc-020ded47d6b2" providerId="ADAL" clId="{6966E1EA-C6E6-45BA-9B40-4DAB68E7F5C7}" dt="2026-02-05T08:58:57.650" v="37" actId="20577"/>
      <pc:docMkLst>
        <pc:docMk/>
      </pc:docMkLst>
      <pc:sldChg chg="modSp add mod">
        <pc:chgData name="Yumak, Z. (Zerrin)" userId="9ade6bfb-a48d-402c-abbc-020ded47d6b2" providerId="ADAL" clId="{6966E1EA-C6E6-45BA-9B40-4DAB68E7F5C7}" dt="2026-02-05T08:22:34.413" v="19" actId="1076"/>
        <pc:sldMkLst>
          <pc:docMk/>
          <pc:sldMk cId="0" sldId="684"/>
        </pc:sldMkLst>
        <pc:spChg chg="mod">
          <ac:chgData name="Yumak, Z. (Zerrin)" userId="9ade6bfb-a48d-402c-abbc-020ded47d6b2" providerId="ADAL" clId="{6966E1EA-C6E6-45BA-9B40-4DAB68E7F5C7}" dt="2026-02-05T08:22:34.413" v="19" actId="1076"/>
          <ac:spMkLst>
            <pc:docMk/>
            <pc:sldMk cId="0" sldId="684"/>
            <ac:spMk id="478210" creationId="{00000000-0000-0000-0000-000000000000}"/>
          </ac:spMkLst>
        </pc:spChg>
      </pc:sldChg>
      <pc:sldChg chg="modSp add mod">
        <pc:chgData name="Yumak, Z. (Zerrin)" userId="9ade6bfb-a48d-402c-abbc-020ded47d6b2" providerId="ADAL" clId="{6966E1EA-C6E6-45BA-9B40-4DAB68E7F5C7}" dt="2026-02-05T08:22:04.371" v="18" actId="1076"/>
        <pc:sldMkLst>
          <pc:docMk/>
          <pc:sldMk cId="0" sldId="685"/>
        </pc:sldMkLst>
        <pc:spChg chg="mod">
          <ac:chgData name="Yumak, Z. (Zerrin)" userId="9ade6bfb-a48d-402c-abbc-020ded47d6b2" providerId="ADAL" clId="{6966E1EA-C6E6-45BA-9B40-4DAB68E7F5C7}" dt="2026-02-05T08:21:29.713" v="10" actId="1035"/>
          <ac:spMkLst>
            <pc:docMk/>
            <pc:sldMk cId="0" sldId="685"/>
            <ac:spMk id="479234" creationId="{00000000-0000-0000-0000-000000000000}"/>
          </ac:spMkLst>
        </pc:spChg>
        <pc:spChg chg="mod">
          <ac:chgData name="Yumak, Z. (Zerrin)" userId="9ade6bfb-a48d-402c-abbc-020ded47d6b2" providerId="ADAL" clId="{6966E1EA-C6E6-45BA-9B40-4DAB68E7F5C7}" dt="2026-02-05T08:21:25.648" v="5" actId="1035"/>
          <ac:spMkLst>
            <pc:docMk/>
            <pc:sldMk cId="0" sldId="685"/>
            <ac:spMk id="479235" creationId="{00000000-0000-0000-0000-000000000000}"/>
          </ac:spMkLst>
        </pc:spChg>
        <pc:spChg chg="mod">
          <ac:chgData name="Yumak, Z. (Zerrin)" userId="9ade6bfb-a48d-402c-abbc-020ded47d6b2" providerId="ADAL" clId="{6966E1EA-C6E6-45BA-9B40-4DAB68E7F5C7}" dt="2026-02-05T08:21:25.648" v="5" actId="1035"/>
          <ac:spMkLst>
            <pc:docMk/>
            <pc:sldMk cId="0" sldId="685"/>
            <ac:spMk id="479244" creationId="{00000000-0000-0000-0000-000000000000}"/>
          </ac:spMkLst>
        </pc:spChg>
        <pc:spChg chg="mod">
          <ac:chgData name="Yumak, Z. (Zerrin)" userId="9ade6bfb-a48d-402c-abbc-020ded47d6b2" providerId="ADAL" clId="{6966E1EA-C6E6-45BA-9B40-4DAB68E7F5C7}" dt="2026-02-05T08:22:04.371" v="18" actId="1076"/>
          <ac:spMkLst>
            <pc:docMk/>
            <pc:sldMk cId="0" sldId="685"/>
            <ac:spMk id="479245" creationId="{00000000-0000-0000-0000-000000000000}"/>
          </ac:spMkLst>
        </pc:spChg>
        <pc:spChg chg="mod">
          <ac:chgData name="Yumak, Z. (Zerrin)" userId="9ade6bfb-a48d-402c-abbc-020ded47d6b2" providerId="ADAL" clId="{6966E1EA-C6E6-45BA-9B40-4DAB68E7F5C7}" dt="2026-02-05T08:21:25.648" v="5" actId="1035"/>
          <ac:spMkLst>
            <pc:docMk/>
            <pc:sldMk cId="0" sldId="685"/>
            <ac:spMk id="479246" creationId="{00000000-0000-0000-0000-000000000000}"/>
          </ac:spMkLst>
        </pc:spChg>
        <pc:spChg chg="mod">
          <ac:chgData name="Yumak, Z. (Zerrin)" userId="9ade6bfb-a48d-402c-abbc-020ded47d6b2" providerId="ADAL" clId="{6966E1EA-C6E6-45BA-9B40-4DAB68E7F5C7}" dt="2026-02-05T08:21:25.648" v="5" actId="1035"/>
          <ac:spMkLst>
            <pc:docMk/>
            <pc:sldMk cId="0" sldId="685"/>
            <ac:spMk id="479247" creationId="{00000000-0000-0000-0000-000000000000}"/>
          </ac:spMkLst>
        </pc:spChg>
        <pc:spChg chg="mod">
          <ac:chgData name="Yumak, Z. (Zerrin)" userId="9ade6bfb-a48d-402c-abbc-020ded47d6b2" providerId="ADAL" clId="{6966E1EA-C6E6-45BA-9B40-4DAB68E7F5C7}" dt="2026-02-05T08:21:25.648" v="5" actId="1035"/>
          <ac:spMkLst>
            <pc:docMk/>
            <pc:sldMk cId="0" sldId="685"/>
            <ac:spMk id="479248" creationId="{00000000-0000-0000-0000-000000000000}"/>
          </ac:spMkLst>
        </pc:spChg>
        <pc:spChg chg="mod">
          <ac:chgData name="Yumak, Z. (Zerrin)" userId="9ade6bfb-a48d-402c-abbc-020ded47d6b2" providerId="ADAL" clId="{6966E1EA-C6E6-45BA-9B40-4DAB68E7F5C7}" dt="2026-02-05T08:21:25.648" v="5" actId="1035"/>
          <ac:spMkLst>
            <pc:docMk/>
            <pc:sldMk cId="0" sldId="685"/>
            <ac:spMk id="479249" creationId="{00000000-0000-0000-0000-000000000000}"/>
          </ac:spMkLst>
        </pc:spChg>
        <pc:grpChg chg="mod">
          <ac:chgData name="Yumak, Z. (Zerrin)" userId="9ade6bfb-a48d-402c-abbc-020ded47d6b2" providerId="ADAL" clId="{6966E1EA-C6E6-45BA-9B40-4DAB68E7F5C7}" dt="2026-02-05T08:22:00.539" v="17" actId="1076"/>
          <ac:grpSpMkLst>
            <pc:docMk/>
            <pc:sldMk cId="0" sldId="685"/>
            <ac:grpSpMk id="2" creationId="{00000000-0000-0000-0000-000000000000}"/>
          </ac:grpSpMkLst>
        </pc:grpChg>
        <pc:grpChg chg="mod">
          <ac:chgData name="Yumak, Z. (Zerrin)" userId="9ade6bfb-a48d-402c-abbc-020ded47d6b2" providerId="ADAL" clId="{6966E1EA-C6E6-45BA-9B40-4DAB68E7F5C7}" dt="2026-02-05T08:21:25.648" v="5" actId="1035"/>
          <ac:grpSpMkLst>
            <pc:docMk/>
            <pc:sldMk cId="0" sldId="685"/>
            <ac:grpSpMk id="3" creationId="{00000000-0000-0000-0000-000000000000}"/>
          </ac:grpSpMkLst>
        </pc:grpChg>
      </pc:sldChg>
      <pc:sldChg chg="add">
        <pc:chgData name="Yumak, Z. (Zerrin)" userId="9ade6bfb-a48d-402c-abbc-020ded47d6b2" providerId="ADAL" clId="{6966E1EA-C6E6-45BA-9B40-4DAB68E7F5C7}" dt="2026-02-05T08:21:05.786" v="0"/>
        <pc:sldMkLst>
          <pc:docMk/>
          <pc:sldMk cId="0" sldId="686"/>
        </pc:sldMkLst>
      </pc:sldChg>
      <pc:sldChg chg="modSp mod">
        <pc:chgData name="Yumak, Z. (Zerrin)" userId="9ade6bfb-a48d-402c-abbc-020ded47d6b2" providerId="ADAL" clId="{6966E1EA-C6E6-45BA-9B40-4DAB68E7F5C7}" dt="2026-02-05T08:52:35.175" v="20" actId="20577"/>
        <pc:sldMkLst>
          <pc:docMk/>
          <pc:sldMk cId="164068597" sldId="759"/>
        </pc:sldMkLst>
        <pc:spChg chg="mod">
          <ac:chgData name="Yumak, Z. (Zerrin)" userId="9ade6bfb-a48d-402c-abbc-020ded47d6b2" providerId="ADAL" clId="{6966E1EA-C6E6-45BA-9B40-4DAB68E7F5C7}" dt="2026-02-05T08:52:35.175" v="20" actId="20577"/>
          <ac:spMkLst>
            <pc:docMk/>
            <pc:sldMk cId="164068597" sldId="759"/>
            <ac:spMk id="435203" creationId="{00000000-0000-0000-0000-000000000000}"/>
          </ac:spMkLst>
        </pc:spChg>
      </pc:sldChg>
      <pc:sldChg chg="modSp mod">
        <pc:chgData name="Yumak, Z. (Zerrin)" userId="9ade6bfb-a48d-402c-abbc-020ded47d6b2" providerId="ADAL" clId="{6966E1EA-C6E6-45BA-9B40-4DAB68E7F5C7}" dt="2026-02-05T08:58:57.650" v="37" actId="20577"/>
        <pc:sldMkLst>
          <pc:docMk/>
          <pc:sldMk cId="333037286" sldId="919"/>
        </pc:sldMkLst>
        <pc:spChg chg="mod">
          <ac:chgData name="Yumak, Z. (Zerrin)" userId="9ade6bfb-a48d-402c-abbc-020ded47d6b2" providerId="ADAL" clId="{6966E1EA-C6E6-45BA-9B40-4DAB68E7F5C7}" dt="2026-02-05T08:58:57.650" v="37" actId="20577"/>
          <ac:spMkLst>
            <pc:docMk/>
            <pc:sldMk cId="333037286" sldId="919"/>
            <ac:spMk id="3" creationId="{C2552257-6001-4504-93A2-C1BD7820135F}"/>
          </ac:spMkLst>
        </pc:spChg>
      </pc:sldChg>
    </pc:docChg>
  </pc:docChgLst>
  <pc:docChgLst>
    <pc:chgData name="Doyran, M. (Metehan)" userId="b74a3e5c-0dd1-4284-b0aa-35abca50739a" providerId="ADAL" clId="{E0D3CCD6-2BF1-42DD-B2B2-D3463DD42FB5}"/>
    <pc:docChg chg="undo redo custSel addSld delSld modSld sldOrd modMainMaster modNotesMaster">
      <pc:chgData name="Doyran, M. (Metehan)" userId="b74a3e5c-0dd1-4284-b0aa-35abca50739a" providerId="ADAL" clId="{E0D3CCD6-2BF1-42DD-B2B2-D3463DD42FB5}" dt="2024-09-23T09:53:02.922" v="2535" actId="1076"/>
      <pc:docMkLst>
        <pc:docMk/>
      </pc:docMkLst>
      <pc:sldChg chg="modSp mod">
        <pc:chgData name="Doyran, M. (Metehan)" userId="b74a3e5c-0dd1-4284-b0aa-35abca50739a" providerId="ADAL" clId="{E0D3CCD6-2BF1-42DD-B2B2-D3463DD42FB5}" dt="2024-09-23T09:48:49.106" v="2486" actId="20577"/>
        <pc:sldMkLst>
          <pc:docMk/>
          <pc:sldMk cId="0" sldId="600"/>
        </pc:sldMkLst>
        <pc:spChg chg="mod">
          <ac:chgData name="Doyran, M. (Metehan)" userId="b74a3e5c-0dd1-4284-b0aa-35abca50739a" providerId="ADAL" clId="{E0D3CCD6-2BF1-42DD-B2B2-D3463DD42FB5}" dt="2024-09-23T09:48:40.314" v="2461" actId="20577"/>
          <ac:spMkLst>
            <pc:docMk/>
            <pc:sldMk cId="0" sldId="600"/>
            <ac:spMk id="409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8:49.106" v="2486" actId="20577"/>
          <ac:spMkLst>
            <pc:docMk/>
            <pc:sldMk cId="0" sldId="600"/>
            <ac:spMk id="4099" creationId="{00000000-0000-0000-0000-000000000000}"/>
          </ac:spMkLst>
        </pc:spChg>
      </pc:sldChg>
      <pc:sldChg chg="modSp mod modNotes">
        <pc:chgData name="Doyran, M. (Metehan)" userId="b74a3e5c-0dd1-4284-b0aa-35abca50739a" providerId="ADAL" clId="{E0D3CCD6-2BF1-42DD-B2B2-D3463DD42FB5}" dt="2024-09-23T09:46:59.935" v="2400"/>
        <pc:sldMkLst>
          <pc:docMk/>
          <pc:sldMk cId="0" sldId="604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4"/>
            <ac:spMk id="34713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4"/>
            <ac:spMk id="347139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4"/>
            <ac:spMk id="34714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4"/>
            <ac:spMk id="347141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4"/>
            <ac:spMk id="34714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4"/>
            <ac:spMk id="347143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4"/>
            <ac:spMk id="34714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4"/>
            <ac:spMk id="347145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4"/>
            <ac:spMk id="34714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4"/>
            <ac:spMk id="347147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4"/>
            <ac:spMk id="34714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4"/>
            <ac:spMk id="347149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4"/>
            <ac:spMk id="34715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4"/>
            <ac:spMk id="347151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4"/>
            <ac:spMk id="34715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4"/>
            <ac:spMk id="347153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4"/>
            <ac:spMk id="34715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4"/>
            <ac:spMk id="347155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4"/>
            <ac:spMk id="347156" creationId="{00000000-0000-0000-0000-000000000000}"/>
          </ac:spMkLst>
        </pc:spChg>
      </pc:sldChg>
      <pc:sldChg chg="addSp modSp mod modNotes modNotesTx">
        <pc:chgData name="Doyran, M. (Metehan)" userId="b74a3e5c-0dd1-4284-b0aa-35abca50739a" providerId="ADAL" clId="{E0D3CCD6-2BF1-42DD-B2B2-D3463DD42FB5}" dt="2024-09-23T09:49:04.714" v="2487" actId="1076"/>
        <pc:sldMkLst>
          <pc:docMk/>
          <pc:sldMk cId="0" sldId="605"/>
        </pc:sldMkLst>
        <pc:spChg chg="add mod">
          <ac:chgData name="Doyran, M. (Metehan)" userId="b74a3e5c-0dd1-4284-b0aa-35abca50739a" providerId="ADAL" clId="{E0D3CCD6-2BF1-42DD-B2B2-D3463DD42FB5}" dt="2024-09-23T09:49:04.714" v="2487" actId="1076"/>
          <ac:spMkLst>
            <pc:docMk/>
            <pc:sldMk cId="0" sldId="605"/>
            <ac:spMk id="2" creationId="{5B68281C-E560-2F78-844F-1D72BEE957E1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5"/>
            <ac:spMk id="34816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7:00.111" v="2401" actId="27636"/>
          <ac:spMkLst>
            <pc:docMk/>
            <pc:sldMk cId="0" sldId="605"/>
            <ac:spMk id="348163" creationId="{00000000-0000-0000-0000-000000000000}"/>
          </ac:spMkLst>
        </pc:spChg>
      </pc:sldChg>
      <pc:sldChg chg="modSp mod modNotes">
        <pc:chgData name="Doyran, M. (Metehan)" userId="b74a3e5c-0dd1-4284-b0aa-35abca50739a" providerId="ADAL" clId="{E0D3CCD6-2BF1-42DD-B2B2-D3463DD42FB5}" dt="2024-09-23T09:46:59.935" v="2400"/>
        <pc:sldMkLst>
          <pc:docMk/>
          <pc:sldMk cId="0" sldId="606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6"/>
            <ac:spMk id="34918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6"/>
            <ac:spMk id="349187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6"/>
            <ac:spMk id="34918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6"/>
            <ac:spMk id="349189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6"/>
            <ac:spMk id="34919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6"/>
            <ac:spMk id="349191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6"/>
            <ac:spMk id="34919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6"/>
            <ac:spMk id="349193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6"/>
            <ac:spMk id="34919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6"/>
            <ac:spMk id="349195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6"/>
            <ac:spMk id="34919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6"/>
            <ac:spMk id="349197" creationId="{00000000-0000-0000-0000-000000000000}"/>
          </ac:spMkLst>
        </pc:spChg>
      </pc:sldChg>
      <pc:sldChg chg="addSp delSp modSp mod modNotes modNotesTx">
        <pc:chgData name="Doyran, M. (Metehan)" userId="b74a3e5c-0dd1-4284-b0aa-35abca50739a" providerId="ADAL" clId="{E0D3CCD6-2BF1-42DD-B2B2-D3463DD42FB5}" dt="2024-09-23T09:49:11.690" v="2489" actId="1076"/>
        <pc:sldMkLst>
          <pc:docMk/>
          <pc:sldMk cId="0" sldId="607"/>
        </pc:sldMkLst>
        <pc:spChg chg="add del">
          <ac:chgData name="Doyran, M. (Metehan)" userId="b74a3e5c-0dd1-4284-b0aa-35abca50739a" providerId="ADAL" clId="{E0D3CCD6-2BF1-42DD-B2B2-D3463DD42FB5}" dt="2024-09-18T09:34:21.379" v="15" actId="22"/>
          <ac:spMkLst>
            <pc:docMk/>
            <pc:sldMk cId="0" sldId="607"/>
            <ac:spMk id="3" creationId="{F9646A11-D2A9-2444-C0C2-AA3AD201D568}"/>
          </ac:spMkLst>
        </pc:spChg>
        <pc:spChg chg="add mod">
          <ac:chgData name="Doyran, M. (Metehan)" userId="b74a3e5c-0dd1-4284-b0aa-35abca50739a" providerId="ADAL" clId="{E0D3CCD6-2BF1-42DD-B2B2-D3463DD42FB5}" dt="2024-09-23T09:49:11.690" v="2489" actId="1076"/>
          <ac:spMkLst>
            <pc:docMk/>
            <pc:sldMk cId="0" sldId="607"/>
            <ac:spMk id="4" creationId="{24411E14-08FA-C3AA-3466-B09236A16A1A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7"/>
            <ac:spMk id="35021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7"/>
            <ac:spMk id="350211" creationId="{00000000-0000-0000-0000-000000000000}"/>
          </ac:spMkLst>
        </pc:spChg>
      </pc:sldChg>
      <pc:sldChg chg="addSp modSp mod">
        <pc:chgData name="Doyran, M. (Metehan)" userId="b74a3e5c-0dd1-4284-b0aa-35abca50739a" providerId="ADAL" clId="{E0D3CCD6-2BF1-42DD-B2B2-D3463DD42FB5}" dt="2024-09-23T09:49:14.378" v="2490" actId="1076"/>
        <pc:sldMkLst>
          <pc:docMk/>
          <pc:sldMk cId="0" sldId="608"/>
        </pc:sldMkLst>
        <pc:spChg chg="add mod">
          <ac:chgData name="Doyran, M. (Metehan)" userId="b74a3e5c-0dd1-4284-b0aa-35abca50739a" providerId="ADAL" clId="{E0D3CCD6-2BF1-42DD-B2B2-D3463DD42FB5}" dt="2024-09-23T09:49:14.378" v="2490" actId="1076"/>
          <ac:spMkLst>
            <pc:docMk/>
            <pc:sldMk cId="0" sldId="608"/>
            <ac:spMk id="2" creationId="{90270DAC-3276-878A-B9B9-8546D718952E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8"/>
            <ac:spMk id="35123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8"/>
            <ac:spMk id="351235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8"/>
            <ac:spMk id="35123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8"/>
            <ac:spMk id="351237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8"/>
            <ac:spMk id="35123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8"/>
            <ac:spMk id="351239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8"/>
            <ac:spMk id="35124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8"/>
            <ac:spMk id="351241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8"/>
            <ac:spMk id="35124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8"/>
            <ac:spMk id="351243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8"/>
            <ac:spMk id="35124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8"/>
            <ac:spMk id="351245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8"/>
            <ac:spMk id="351246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08"/>
            <ac:graphicFrameMk id="3" creationId="{00000000-0000-0000-0000-000000000000}"/>
          </ac:graphicFrameMkLst>
        </pc:graphicFrameChg>
      </pc:sldChg>
      <pc:sldChg chg="addSp modSp mod">
        <pc:chgData name="Doyran, M. (Metehan)" userId="b74a3e5c-0dd1-4284-b0aa-35abca50739a" providerId="ADAL" clId="{E0D3CCD6-2BF1-42DD-B2B2-D3463DD42FB5}" dt="2024-09-23T09:49:17.186" v="2491" actId="1076"/>
        <pc:sldMkLst>
          <pc:docMk/>
          <pc:sldMk cId="0" sldId="609"/>
        </pc:sldMkLst>
        <pc:spChg chg="add mod">
          <ac:chgData name="Doyran, M. (Metehan)" userId="b74a3e5c-0dd1-4284-b0aa-35abca50739a" providerId="ADAL" clId="{E0D3CCD6-2BF1-42DD-B2B2-D3463DD42FB5}" dt="2024-09-23T09:49:17.186" v="2491" actId="1076"/>
          <ac:spMkLst>
            <pc:docMk/>
            <pc:sldMk cId="0" sldId="609"/>
            <ac:spMk id="2" creationId="{29B0A945-C04B-8FFD-BC5C-B3FC3EC9B3AC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9"/>
            <ac:spMk id="35225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9"/>
            <ac:spMk id="352259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9"/>
            <ac:spMk id="35226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9"/>
            <ac:spMk id="352261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9"/>
            <ac:spMk id="35226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9"/>
            <ac:spMk id="352263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9"/>
            <ac:spMk id="35226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9"/>
            <ac:spMk id="352265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9"/>
            <ac:spMk id="35226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9"/>
            <ac:spMk id="352267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9"/>
            <ac:spMk id="35226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09"/>
            <ac:spMk id="352269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09"/>
            <ac:graphicFrameMk id="3" creationId="{00000000-0000-0000-0000-000000000000}"/>
          </ac:graphicFrameMkLst>
        </pc:graphicFrameChg>
      </pc:sldChg>
      <pc:sldChg chg="addSp modSp mod">
        <pc:chgData name="Doyran, M. (Metehan)" userId="b74a3e5c-0dd1-4284-b0aa-35abca50739a" providerId="ADAL" clId="{E0D3CCD6-2BF1-42DD-B2B2-D3463DD42FB5}" dt="2024-09-23T09:49:19.851" v="2492" actId="1076"/>
        <pc:sldMkLst>
          <pc:docMk/>
          <pc:sldMk cId="0" sldId="610"/>
        </pc:sldMkLst>
        <pc:spChg chg="add mod">
          <ac:chgData name="Doyran, M. (Metehan)" userId="b74a3e5c-0dd1-4284-b0aa-35abca50739a" providerId="ADAL" clId="{E0D3CCD6-2BF1-42DD-B2B2-D3463DD42FB5}" dt="2024-09-23T09:49:19.851" v="2492" actId="1076"/>
          <ac:spMkLst>
            <pc:docMk/>
            <pc:sldMk cId="0" sldId="610"/>
            <ac:spMk id="2" creationId="{EC0C78F7-E004-8689-0E76-2942FFA6A846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0"/>
            <ac:spMk id="35328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0"/>
            <ac:spMk id="353283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0"/>
            <ac:spMk id="35328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0"/>
            <ac:spMk id="353285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0"/>
            <ac:spMk id="35328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0"/>
            <ac:spMk id="353287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0"/>
            <ac:spMk id="35328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0"/>
            <ac:spMk id="353289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0"/>
            <ac:spMk id="35329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0"/>
            <ac:spMk id="353291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0"/>
            <ac:spMk id="353292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10"/>
            <ac:graphicFrameMk id="3" creationId="{00000000-0000-0000-0000-000000000000}"/>
          </ac:graphicFrameMkLst>
        </pc:graphicFrameChg>
      </pc:sldChg>
      <pc:sldChg chg="addSp modSp mod modNotes">
        <pc:chgData name="Doyran, M. (Metehan)" userId="b74a3e5c-0dd1-4284-b0aa-35abca50739a" providerId="ADAL" clId="{E0D3CCD6-2BF1-42DD-B2B2-D3463DD42FB5}" dt="2024-09-23T09:49:23.747" v="2493" actId="1076"/>
        <pc:sldMkLst>
          <pc:docMk/>
          <pc:sldMk cId="0" sldId="611"/>
        </pc:sldMkLst>
        <pc:spChg chg="add mod">
          <ac:chgData name="Doyran, M. (Metehan)" userId="b74a3e5c-0dd1-4284-b0aa-35abca50739a" providerId="ADAL" clId="{E0D3CCD6-2BF1-42DD-B2B2-D3463DD42FB5}" dt="2024-09-23T09:49:23.747" v="2493" actId="1076"/>
          <ac:spMkLst>
            <pc:docMk/>
            <pc:sldMk cId="0" sldId="611"/>
            <ac:spMk id="2" creationId="{F9E9AC18-4CA3-2E1E-91DB-B4DDE3269C0A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1"/>
            <ac:spMk id="35430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1"/>
            <ac:spMk id="354307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1"/>
            <ac:spMk id="35430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1"/>
            <ac:spMk id="354309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1"/>
            <ac:spMk id="35431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1"/>
            <ac:spMk id="354311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1"/>
            <ac:spMk id="35431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1"/>
            <ac:spMk id="354313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1"/>
            <ac:spMk id="35431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1"/>
            <ac:spMk id="354315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1"/>
            <ac:spMk id="35431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1"/>
            <ac:spMk id="354317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1"/>
            <ac:spMk id="35431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1"/>
            <ac:spMk id="354319" creationId="{00000000-0000-0000-0000-000000000000}"/>
          </ac:spMkLst>
        </pc:spChg>
      </pc:sldChg>
      <pc:sldChg chg="addSp modSp mod">
        <pc:chgData name="Doyran, M. (Metehan)" userId="b74a3e5c-0dd1-4284-b0aa-35abca50739a" providerId="ADAL" clId="{E0D3CCD6-2BF1-42DD-B2B2-D3463DD42FB5}" dt="2024-09-23T09:49:26.371" v="2494" actId="1076"/>
        <pc:sldMkLst>
          <pc:docMk/>
          <pc:sldMk cId="0" sldId="612"/>
        </pc:sldMkLst>
        <pc:spChg chg="add mod">
          <ac:chgData name="Doyran, M. (Metehan)" userId="b74a3e5c-0dd1-4284-b0aa-35abca50739a" providerId="ADAL" clId="{E0D3CCD6-2BF1-42DD-B2B2-D3463DD42FB5}" dt="2024-09-23T09:49:26.371" v="2494" actId="1076"/>
          <ac:spMkLst>
            <pc:docMk/>
            <pc:sldMk cId="0" sldId="612"/>
            <ac:spMk id="2" creationId="{283535FB-B15F-C0E0-41FF-FB35A08C717F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2"/>
            <ac:spMk id="355330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12"/>
            <ac:graphicFrameMk id="3" creationId="{00000000-0000-0000-0000-000000000000}"/>
          </ac:graphicFrameMkLst>
        </pc:graphicFrame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12"/>
            <ac:graphicFrameMk id="5" creationId="{00000000-0000-0000-0000-000000000000}"/>
          </ac:graphicFrameMkLst>
        </pc:graphicFrame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12"/>
            <ac:graphicFrameMk id="7" creationId="{00000000-0000-0000-0000-000000000000}"/>
          </ac:graphicFrameMkLst>
        </pc:graphicFrame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12"/>
            <ac:graphicFrameMk id="9" creationId="{00000000-0000-0000-0000-000000000000}"/>
          </ac:graphicFrameMkLst>
        </pc:graphicFrame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12"/>
            <ac:graphicFrameMk id="11" creationId="{00000000-0000-0000-0000-000000000000}"/>
          </ac:graphicFrameMkLst>
        </pc:graphicFrameChg>
      </pc:sldChg>
      <pc:sldChg chg="addSp modSp mod">
        <pc:chgData name="Doyran, M. (Metehan)" userId="b74a3e5c-0dd1-4284-b0aa-35abca50739a" providerId="ADAL" clId="{E0D3CCD6-2BF1-42DD-B2B2-D3463DD42FB5}" dt="2024-09-23T09:49:28.659" v="2495" actId="1076"/>
        <pc:sldMkLst>
          <pc:docMk/>
          <pc:sldMk cId="0" sldId="613"/>
        </pc:sldMkLst>
        <pc:spChg chg="add mod">
          <ac:chgData name="Doyran, M. (Metehan)" userId="b74a3e5c-0dd1-4284-b0aa-35abca50739a" providerId="ADAL" clId="{E0D3CCD6-2BF1-42DD-B2B2-D3463DD42FB5}" dt="2024-09-23T09:49:28.659" v="2495" actId="1076"/>
          <ac:spMkLst>
            <pc:docMk/>
            <pc:sldMk cId="0" sldId="613"/>
            <ac:spMk id="2" creationId="{9AA0DC89-78D6-C75E-EC9E-949CD7C66C0C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3"/>
            <ac:spMk id="356354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13"/>
            <ac:graphicFrameMk id="3" creationId="{00000000-0000-0000-0000-000000000000}"/>
          </ac:graphicFrameMkLst>
        </pc:graphicFrameChg>
      </pc:sldChg>
      <pc:sldChg chg="addSp modSp mod modNotes modNotesTx">
        <pc:chgData name="Doyran, M. (Metehan)" userId="b74a3e5c-0dd1-4284-b0aa-35abca50739a" providerId="ADAL" clId="{E0D3CCD6-2BF1-42DD-B2B2-D3463DD42FB5}" dt="2024-09-23T09:49:32.211" v="2496" actId="1076"/>
        <pc:sldMkLst>
          <pc:docMk/>
          <pc:sldMk cId="0" sldId="614"/>
        </pc:sldMkLst>
        <pc:spChg chg="add">
          <ac:chgData name="Doyran, M. (Metehan)" userId="b74a3e5c-0dd1-4284-b0aa-35abca50739a" providerId="ADAL" clId="{E0D3CCD6-2BF1-42DD-B2B2-D3463DD42FB5}" dt="2024-09-18T10:25:04.327" v="117"/>
          <ac:spMkLst>
            <pc:docMk/>
            <pc:sldMk cId="0" sldId="614"/>
            <ac:spMk id="2" creationId="{B34B87F3-A188-7501-21E6-154C90BE410E}"/>
          </ac:spMkLst>
        </pc:spChg>
        <pc:spChg chg="add mod">
          <ac:chgData name="Doyran, M. (Metehan)" userId="b74a3e5c-0dd1-4284-b0aa-35abca50739a" providerId="ADAL" clId="{E0D3CCD6-2BF1-42DD-B2B2-D3463DD42FB5}" dt="2024-09-23T09:49:32.211" v="2496" actId="1076"/>
          <ac:spMkLst>
            <pc:docMk/>
            <pc:sldMk cId="0" sldId="614"/>
            <ac:spMk id="3" creationId="{725F6793-1333-4EDA-7BCE-081414FF71C6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4"/>
            <ac:spMk id="357378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14"/>
            <ac:graphicFrameMk id="2" creationId="{00000000-0000-0000-0000-000000000000}"/>
          </ac:graphicFrameMkLst>
        </pc:graphicFrameChg>
      </pc:sldChg>
      <pc:sldChg chg="addSp modSp mod">
        <pc:chgData name="Doyran, M. (Metehan)" userId="b74a3e5c-0dd1-4284-b0aa-35abca50739a" providerId="ADAL" clId="{E0D3CCD6-2BF1-42DD-B2B2-D3463DD42FB5}" dt="2024-09-23T09:49:34.923" v="2497" actId="1076"/>
        <pc:sldMkLst>
          <pc:docMk/>
          <pc:sldMk cId="0" sldId="615"/>
        </pc:sldMkLst>
        <pc:spChg chg="add mod">
          <ac:chgData name="Doyran, M. (Metehan)" userId="b74a3e5c-0dd1-4284-b0aa-35abca50739a" providerId="ADAL" clId="{E0D3CCD6-2BF1-42DD-B2B2-D3463DD42FB5}" dt="2024-09-23T09:49:34.923" v="2497" actId="1076"/>
          <ac:spMkLst>
            <pc:docMk/>
            <pc:sldMk cId="0" sldId="615"/>
            <ac:spMk id="2" creationId="{F29209AD-1CF7-03B4-6145-DA96376A456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5"/>
            <ac:spMk id="358402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15"/>
            <ac:graphicFrameMk id="3" creationId="{00000000-0000-0000-0000-000000000000}"/>
          </ac:graphicFrameMkLst>
        </pc:graphicFrameChg>
      </pc:sldChg>
      <pc:sldChg chg="addSp modSp mod">
        <pc:chgData name="Doyran, M. (Metehan)" userId="b74a3e5c-0dd1-4284-b0aa-35abca50739a" providerId="ADAL" clId="{E0D3CCD6-2BF1-42DD-B2B2-D3463DD42FB5}" dt="2024-09-23T09:49:38.819" v="2498" actId="1076"/>
        <pc:sldMkLst>
          <pc:docMk/>
          <pc:sldMk cId="0" sldId="616"/>
        </pc:sldMkLst>
        <pc:spChg chg="add mod">
          <ac:chgData name="Doyran, M. (Metehan)" userId="b74a3e5c-0dd1-4284-b0aa-35abca50739a" providerId="ADAL" clId="{E0D3CCD6-2BF1-42DD-B2B2-D3463DD42FB5}" dt="2024-09-23T09:49:38.819" v="2498" actId="1076"/>
          <ac:spMkLst>
            <pc:docMk/>
            <pc:sldMk cId="0" sldId="616"/>
            <ac:spMk id="2" creationId="{EAA3C135-1296-2432-7FF6-1B3BD9709751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6"/>
            <ac:spMk id="35942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6"/>
            <ac:spMk id="35942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6"/>
            <ac:spMk id="359429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6"/>
            <ac:spMk id="35943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6"/>
            <ac:spMk id="359431" creationId="{00000000-0000-0000-0000-000000000000}"/>
          </ac:spMkLst>
        </pc:spChg>
        <pc:picChg chg="mod">
          <ac:chgData name="Doyran, M. (Metehan)" userId="b74a3e5c-0dd1-4284-b0aa-35abca50739a" providerId="ADAL" clId="{E0D3CCD6-2BF1-42DD-B2B2-D3463DD42FB5}" dt="2024-09-23T09:46:59.935" v="2400"/>
          <ac:picMkLst>
            <pc:docMk/>
            <pc:sldMk cId="0" sldId="616"/>
            <ac:picMk id="359427" creationId="{00000000-0000-0000-0000-000000000000}"/>
          </ac:picMkLst>
        </pc:picChg>
      </pc:sldChg>
      <pc:sldChg chg="addSp modSp mod modNotes">
        <pc:chgData name="Doyran, M. (Metehan)" userId="b74a3e5c-0dd1-4284-b0aa-35abca50739a" providerId="ADAL" clId="{E0D3CCD6-2BF1-42DD-B2B2-D3463DD42FB5}" dt="2024-09-23T09:49:41.667" v="2499" actId="1076"/>
        <pc:sldMkLst>
          <pc:docMk/>
          <pc:sldMk cId="0" sldId="617"/>
        </pc:sldMkLst>
        <pc:spChg chg="add mod">
          <ac:chgData name="Doyran, M. (Metehan)" userId="b74a3e5c-0dd1-4284-b0aa-35abca50739a" providerId="ADAL" clId="{E0D3CCD6-2BF1-42DD-B2B2-D3463DD42FB5}" dt="2024-09-23T09:49:41.667" v="2499" actId="1076"/>
          <ac:spMkLst>
            <pc:docMk/>
            <pc:sldMk cId="0" sldId="617"/>
            <ac:spMk id="2" creationId="{19E689FE-F1C4-0AC3-3F89-38F4927FDB7B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7"/>
            <ac:spMk id="360450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17"/>
            <ac:graphicFrameMk id="3" creationId="{00000000-0000-0000-0000-000000000000}"/>
          </ac:graphicFrameMkLst>
        </pc:graphicFrameChg>
      </pc:sldChg>
      <pc:sldChg chg="addSp modSp mod">
        <pc:chgData name="Doyran, M. (Metehan)" userId="b74a3e5c-0dd1-4284-b0aa-35abca50739a" providerId="ADAL" clId="{E0D3CCD6-2BF1-42DD-B2B2-D3463DD42FB5}" dt="2024-09-23T09:49:44.066" v="2500" actId="1076"/>
        <pc:sldMkLst>
          <pc:docMk/>
          <pc:sldMk cId="0" sldId="618"/>
        </pc:sldMkLst>
        <pc:spChg chg="add mod">
          <ac:chgData name="Doyran, M. (Metehan)" userId="b74a3e5c-0dd1-4284-b0aa-35abca50739a" providerId="ADAL" clId="{E0D3CCD6-2BF1-42DD-B2B2-D3463DD42FB5}" dt="2024-09-23T09:49:44.066" v="2500" actId="1076"/>
          <ac:spMkLst>
            <pc:docMk/>
            <pc:sldMk cId="0" sldId="618"/>
            <ac:spMk id="2" creationId="{C250A3C9-F573-2488-FF7E-E1147EFE2D9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8"/>
            <ac:spMk id="36147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8"/>
            <ac:spMk id="361476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18"/>
            <ac:graphicFrameMk id="3" creationId="{00000000-0000-0000-0000-000000000000}"/>
          </ac:graphicFrameMkLst>
        </pc:graphicFrameChg>
      </pc:sldChg>
      <pc:sldChg chg="addSp modSp mod modNotes modNotesTx">
        <pc:chgData name="Doyran, M. (Metehan)" userId="b74a3e5c-0dd1-4284-b0aa-35abca50739a" providerId="ADAL" clId="{E0D3CCD6-2BF1-42DD-B2B2-D3463DD42FB5}" dt="2024-09-23T09:49:47.123" v="2501" actId="1076"/>
        <pc:sldMkLst>
          <pc:docMk/>
          <pc:sldMk cId="0" sldId="619"/>
        </pc:sldMkLst>
        <pc:spChg chg="add mod">
          <ac:chgData name="Doyran, M. (Metehan)" userId="b74a3e5c-0dd1-4284-b0aa-35abca50739a" providerId="ADAL" clId="{E0D3CCD6-2BF1-42DD-B2B2-D3463DD42FB5}" dt="2024-09-23T09:49:47.123" v="2501" actId="1076"/>
          <ac:spMkLst>
            <pc:docMk/>
            <pc:sldMk cId="0" sldId="619"/>
            <ac:spMk id="2" creationId="{FDD804F1-0145-CB29-4FA0-05BA7C3E5F60}"/>
          </ac:spMkLst>
        </pc:spChg>
        <pc:spChg chg="add mod">
          <ac:chgData name="Doyran, M. (Metehan)" userId="b74a3e5c-0dd1-4284-b0aa-35abca50739a" providerId="ADAL" clId="{E0D3CCD6-2BF1-42DD-B2B2-D3463DD42FB5}" dt="2024-09-18T10:26:14.546" v="189"/>
          <ac:spMkLst>
            <pc:docMk/>
            <pc:sldMk cId="0" sldId="619"/>
            <ac:spMk id="3" creationId="{6811E05F-DD16-6079-68BB-72B32EB4F869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19"/>
            <ac:spMk id="36249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7:00.134" v="2402" actId="27636"/>
          <ac:spMkLst>
            <pc:docMk/>
            <pc:sldMk cId="0" sldId="619"/>
            <ac:spMk id="362499" creationId="{00000000-0000-0000-0000-000000000000}"/>
          </ac:spMkLst>
        </pc:sp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0" sldId="620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20"/>
            <ac:spMk id="363522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20"/>
            <ac:graphicFrameMk id="2" creationId="{00000000-0000-0000-0000-000000000000}"/>
          </ac:graphicFrameMkLst>
        </pc:graphicFrame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0" sldId="621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21"/>
            <ac:spMk id="36454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21"/>
            <ac:spMk id="364548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21"/>
            <ac:graphicFrameMk id="2" creationId="{00000000-0000-0000-0000-000000000000}"/>
          </ac:graphicFrameMkLst>
        </pc:graphicFrameChg>
      </pc:sldChg>
      <pc:sldChg chg="modSp mod">
        <pc:chgData name="Doyran, M. (Metehan)" userId="b74a3e5c-0dd1-4284-b0aa-35abca50739a" providerId="ADAL" clId="{E0D3CCD6-2BF1-42DD-B2B2-D3463DD42FB5}" dt="2024-09-23T09:47:00.146" v="2403" actId="27636"/>
        <pc:sldMkLst>
          <pc:docMk/>
          <pc:sldMk cId="0" sldId="622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22"/>
            <ac:spMk id="36557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7:00.146" v="2403" actId="27636"/>
          <ac:spMkLst>
            <pc:docMk/>
            <pc:sldMk cId="0" sldId="622"/>
            <ac:spMk id="365571" creationId="{00000000-0000-0000-0000-000000000000}"/>
          </ac:spMkLst>
        </pc:spChg>
      </pc:sldChg>
      <pc:sldChg chg="addSp modSp mod modNotes modNotesTx">
        <pc:chgData name="Doyran, M. (Metehan)" userId="b74a3e5c-0dd1-4284-b0aa-35abca50739a" providerId="ADAL" clId="{E0D3CCD6-2BF1-42DD-B2B2-D3463DD42FB5}" dt="2024-09-23T09:49:55.850" v="2504" actId="1076"/>
        <pc:sldMkLst>
          <pc:docMk/>
          <pc:sldMk cId="0" sldId="623"/>
        </pc:sldMkLst>
        <pc:spChg chg="add mod">
          <ac:chgData name="Doyran, M. (Metehan)" userId="b74a3e5c-0dd1-4284-b0aa-35abca50739a" providerId="ADAL" clId="{E0D3CCD6-2BF1-42DD-B2B2-D3463DD42FB5}" dt="2024-09-23T09:49:55.850" v="2504" actId="1076"/>
          <ac:spMkLst>
            <pc:docMk/>
            <pc:sldMk cId="0" sldId="623"/>
            <ac:spMk id="2" creationId="{D137F71D-4CAA-189C-2ABD-E05BC08BC4A5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23"/>
            <ac:spMk id="366594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23"/>
            <ac:graphicFrameMk id="3" creationId="{00000000-0000-0000-0000-000000000000}"/>
          </ac:graphicFrameMkLst>
        </pc:graphicFrameChg>
        <pc:graphicFrameChg chg="mod">
          <ac:chgData name="Doyran, M. (Metehan)" userId="b74a3e5c-0dd1-4284-b0aa-35abca50739a" providerId="ADAL" clId="{E0D3CCD6-2BF1-42DD-B2B2-D3463DD42FB5}" dt="2024-09-23T09:49:53.318" v="2503" actId="1076"/>
          <ac:graphicFrameMkLst>
            <pc:docMk/>
            <pc:sldMk cId="0" sldId="623"/>
            <ac:graphicFrameMk id="5" creationId="{00000000-0000-0000-0000-000000000000}"/>
          </ac:graphicFrameMkLst>
        </pc:graphicFrame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0" sldId="624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24"/>
            <ac:spMk id="367618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24"/>
            <ac:graphicFrameMk id="2" creationId="{00000000-0000-0000-0000-000000000000}"/>
          </ac:graphicFrameMkLst>
        </pc:graphicFrameChg>
      </pc:sldChg>
      <pc:sldChg chg="addSp delSp modSp mod">
        <pc:chgData name="Doyran, M. (Metehan)" userId="b74a3e5c-0dd1-4284-b0aa-35abca50739a" providerId="ADAL" clId="{E0D3CCD6-2BF1-42DD-B2B2-D3463DD42FB5}" dt="2024-09-23T09:50:08.571" v="2507"/>
        <pc:sldMkLst>
          <pc:docMk/>
          <pc:sldMk cId="0" sldId="625"/>
        </pc:sldMkLst>
        <pc:spChg chg="add del mod">
          <ac:chgData name="Doyran, M. (Metehan)" userId="b74a3e5c-0dd1-4284-b0aa-35abca50739a" providerId="ADAL" clId="{E0D3CCD6-2BF1-42DD-B2B2-D3463DD42FB5}" dt="2024-09-18T15:02:18.465" v="1847" actId="478"/>
          <ac:spMkLst>
            <pc:docMk/>
            <pc:sldMk cId="0" sldId="625"/>
            <ac:spMk id="3" creationId="{0661C7A5-DA6F-4A6D-8829-C26CC93DB78A}"/>
          </ac:spMkLst>
        </pc:spChg>
        <pc:spChg chg="add del mod">
          <ac:chgData name="Doyran, M. (Metehan)" userId="b74a3e5c-0dd1-4284-b0aa-35abca50739a" providerId="ADAL" clId="{E0D3CCD6-2BF1-42DD-B2B2-D3463DD42FB5}" dt="2024-09-23T09:50:07.897" v="2506" actId="478"/>
          <ac:spMkLst>
            <pc:docMk/>
            <pc:sldMk cId="0" sldId="625"/>
            <ac:spMk id="3" creationId="{9614D3B4-D0FC-0351-BE8A-945E9E8C46A3}"/>
          </ac:spMkLst>
        </pc:spChg>
        <pc:spChg chg="add del mod">
          <ac:chgData name="Doyran, M. (Metehan)" userId="b74a3e5c-0dd1-4284-b0aa-35abca50739a" providerId="ADAL" clId="{E0D3CCD6-2BF1-42DD-B2B2-D3463DD42FB5}" dt="2024-09-23T09:50:05.882" v="2505" actId="478"/>
          <ac:spMkLst>
            <pc:docMk/>
            <pc:sldMk cId="0" sldId="625"/>
            <ac:spMk id="4" creationId="{79481D1E-ED60-5743-D479-7B587493CAAB}"/>
          </ac:spMkLst>
        </pc:spChg>
        <pc:spChg chg="add mod">
          <ac:chgData name="Doyran, M. (Metehan)" userId="b74a3e5c-0dd1-4284-b0aa-35abca50739a" providerId="ADAL" clId="{E0D3CCD6-2BF1-42DD-B2B2-D3463DD42FB5}" dt="2024-09-23T09:50:08.571" v="2507"/>
          <ac:spMkLst>
            <pc:docMk/>
            <pc:sldMk cId="0" sldId="625"/>
            <ac:spMk id="5" creationId="{0DF35E2B-95B8-8227-6E7B-F2A4D3D47606}"/>
          </ac:spMkLst>
        </pc:spChg>
        <pc:spChg chg="del mod">
          <ac:chgData name="Doyran, M. (Metehan)" userId="b74a3e5c-0dd1-4284-b0aa-35abca50739a" providerId="ADAL" clId="{E0D3CCD6-2BF1-42DD-B2B2-D3463DD42FB5}" dt="2024-09-18T15:02:16.266" v="1846" actId="478"/>
          <ac:spMkLst>
            <pc:docMk/>
            <pc:sldMk cId="0" sldId="625"/>
            <ac:spMk id="36864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25"/>
            <ac:spMk id="368644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25"/>
            <ac:graphicFrameMk id="2" creationId="{00000000-0000-0000-0000-000000000000}"/>
          </ac:graphicFrameMkLst>
        </pc:graphicFrame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0" sldId="627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27"/>
            <ac:spMk id="37069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27"/>
            <ac:spMk id="370691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27"/>
            <ac:graphicFrameMk id="2" creationId="{00000000-0000-0000-0000-000000000000}"/>
          </ac:graphicFrameMkLst>
        </pc:graphicFrame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27"/>
            <ac:graphicFrameMk id="4" creationId="{00000000-0000-0000-0000-000000000000}"/>
          </ac:graphicFrameMkLst>
        </pc:graphicFrameChg>
      </pc:sldChg>
      <pc:sldChg chg="addSp delSp modSp mod modNotes modNotesTx">
        <pc:chgData name="Doyran, M. (Metehan)" userId="b74a3e5c-0dd1-4284-b0aa-35abca50739a" providerId="ADAL" clId="{E0D3CCD6-2BF1-42DD-B2B2-D3463DD42FB5}" dt="2024-09-23T09:46:59.935" v="2400"/>
        <pc:sldMkLst>
          <pc:docMk/>
          <pc:sldMk cId="0" sldId="628"/>
        </pc:sldMkLst>
        <pc:spChg chg="add del mod">
          <ac:chgData name="Doyran, M. (Metehan)" userId="b74a3e5c-0dd1-4284-b0aa-35abca50739a" providerId="ADAL" clId="{E0D3CCD6-2BF1-42DD-B2B2-D3463DD42FB5}" dt="2024-09-18T10:39:25.496" v="528" actId="478"/>
          <ac:spMkLst>
            <pc:docMk/>
            <pc:sldMk cId="0" sldId="628"/>
            <ac:spMk id="2" creationId="{3DD79E22-0CC8-7BB6-15F2-5B7A00CBAB7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28"/>
            <ac:spMk id="37171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28"/>
            <ac:spMk id="371715" creationId="{00000000-0000-0000-0000-000000000000}"/>
          </ac:spMkLst>
        </pc:spChg>
      </pc:sldChg>
      <pc:sldChg chg="modSp mod setBg">
        <pc:chgData name="Doyran, M. (Metehan)" userId="b74a3e5c-0dd1-4284-b0aa-35abca50739a" providerId="ADAL" clId="{E0D3CCD6-2BF1-42DD-B2B2-D3463DD42FB5}" dt="2024-09-23T09:46:59.935" v="2400"/>
        <pc:sldMkLst>
          <pc:docMk/>
          <pc:sldMk cId="0" sldId="629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29"/>
            <ac:spMk id="37273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29"/>
            <ac:spMk id="372739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29"/>
            <ac:spMk id="37274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29"/>
            <ac:spMk id="372741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29"/>
            <ac:spMk id="37274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29"/>
            <ac:spMk id="372743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29"/>
            <ac:spMk id="37274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29"/>
            <ac:spMk id="372745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29"/>
            <ac:spMk id="37274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29"/>
            <ac:spMk id="372747" creationId="{00000000-0000-0000-0000-000000000000}"/>
          </ac:spMkLst>
        </pc:sp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0" sldId="630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30"/>
            <ac:spMk id="37376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30"/>
            <ac:spMk id="373763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30"/>
            <ac:spMk id="373765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30"/>
            <ac:graphicFrameMk id="2" creationId="{00000000-0000-0000-0000-000000000000}"/>
          </ac:graphicFrameMkLst>
        </pc:graphicFrame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0" sldId="631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31"/>
            <ac:spMk id="374786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31"/>
            <ac:graphicFrameMk id="2" creationId="{00000000-0000-0000-0000-000000000000}"/>
          </ac:graphicFrameMkLst>
        </pc:graphicFrame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0" sldId="632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32"/>
            <ac:spMk id="398338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32"/>
            <ac:graphicFrameMk id="2" creationId="{00000000-0000-0000-0000-000000000000}"/>
          </ac:graphicFrameMkLst>
        </pc:graphicFrame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0" sldId="633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33"/>
            <ac:spMk id="375810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33"/>
            <ac:graphicFrameMk id="2" creationId="{00000000-0000-0000-0000-000000000000}"/>
          </ac:graphicFrameMkLst>
        </pc:graphicFrame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0" sldId="634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34"/>
            <ac:spMk id="376834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34"/>
            <ac:graphicFrameMk id="2" creationId="{00000000-0000-0000-0000-000000000000}"/>
          </ac:graphicFrameMkLst>
        </pc:graphicFrameChg>
      </pc:sldChg>
      <pc:sldChg chg="addSp modSp mod modNotes modNotesTx">
        <pc:chgData name="Doyran, M. (Metehan)" userId="b74a3e5c-0dd1-4284-b0aa-35abca50739a" providerId="ADAL" clId="{E0D3CCD6-2BF1-42DD-B2B2-D3463DD42FB5}" dt="2024-09-23T09:50:53.162" v="2511" actId="1076"/>
        <pc:sldMkLst>
          <pc:docMk/>
          <pc:sldMk cId="0" sldId="635"/>
        </pc:sldMkLst>
        <pc:spChg chg="add mod">
          <ac:chgData name="Doyran, M. (Metehan)" userId="b74a3e5c-0dd1-4284-b0aa-35abca50739a" providerId="ADAL" clId="{E0D3CCD6-2BF1-42DD-B2B2-D3463DD42FB5}" dt="2024-09-23T09:50:53.162" v="2511" actId="1076"/>
          <ac:spMkLst>
            <pc:docMk/>
            <pc:sldMk cId="0" sldId="635"/>
            <ac:spMk id="2" creationId="{22ABAD59-9C8B-5551-D0F3-FC6E5A68BAF3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35"/>
            <ac:spMk id="37785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35"/>
            <ac:spMk id="377859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35"/>
            <ac:graphicFrameMk id="3" creationId="{00000000-0000-0000-0000-000000000000}"/>
          </ac:graphicFrameMkLst>
        </pc:graphicFrameChg>
      </pc:sldChg>
      <pc:sldChg chg="addSp modSp mod modNotes modNotesTx">
        <pc:chgData name="Doyran, M. (Metehan)" userId="b74a3e5c-0dd1-4284-b0aa-35abca50739a" providerId="ADAL" clId="{E0D3CCD6-2BF1-42DD-B2B2-D3463DD42FB5}" dt="2024-09-23T09:50:58.387" v="2512" actId="1076"/>
        <pc:sldMkLst>
          <pc:docMk/>
          <pc:sldMk cId="0" sldId="636"/>
        </pc:sldMkLst>
        <pc:spChg chg="add mod">
          <ac:chgData name="Doyran, M. (Metehan)" userId="b74a3e5c-0dd1-4284-b0aa-35abca50739a" providerId="ADAL" clId="{E0D3CCD6-2BF1-42DD-B2B2-D3463DD42FB5}" dt="2024-09-23T09:50:58.387" v="2512" actId="1076"/>
          <ac:spMkLst>
            <pc:docMk/>
            <pc:sldMk cId="0" sldId="636"/>
            <ac:spMk id="2" creationId="{7667327D-745D-950F-160D-BBFC36E933B8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36"/>
            <ac:spMk id="1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36"/>
            <ac:spMk id="11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36"/>
            <ac:spMk id="1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36"/>
            <ac:spMk id="13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36"/>
            <ac:spMk id="1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36"/>
            <ac:spMk id="40448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36"/>
            <ac:spMk id="404487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36"/>
            <ac:spMk id="404488" creationId="{00000000-0000-0000-0000-000000000000}"/>
          </ac:spMkLst>
        </pc:spChg>
        <pc:grpChg chg="mod">
          <ac:chgData name="Doyran, M. (Metehan)" userId="b74a3e5c-0dd1-4284-b0aa-35abca50739a" providerId="ADAL" clId="{E0D3CCD6-2BF1-42DD-B2B2-D3463DD42FB5}" dt="2024-09-23T09:46:59.935" v="2400"/>
          <ac:grpSpMkLst>
            <pc:docMk/>
            <pc:sldMk cId="0" sldId="636"/>
            <ac:grpSpMk id="15" creationId="{00000000-0000-0000-0000-000000000000}"/>
          </ac:grpSpMkLst>
        </pc:gr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36"/>
            <ac:graphicFrameMk id="3" creationId="{00000000-0000-0000-0000-000000000000}"/>
          </ac:graphicFrameMkLst>
        </pc:graphicFrameChg>
      </pc:sldChg>
      <pc:sldChg chg="modSp mod">
        <pc:chgData name="Doyran, M. (Metehan)" userId="b74a3e5c-0dd1-4284-b0aa-35abca50739a" providerId="ADAL" clId="{E0D3CCD6-2BF1-42DD-B2B2-D3463DD42FB5}" dt="2024-09-23T09:47:00.163" v="2404" actId="27636"/>
        <pc:sldMkLst>
          <pc:docMk/>
          <pc:sldMk cId="0" sldId="638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38"/>
            <ac:spMk id="15360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7:00.163" v="2404" actId="27636"/>
          <ac:spMkLst>
            <pc:docMk/>
            <pc:sldMk cId="0" sldId="638"/>
            <ac:spMk id="153603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38"/>
            <ac:graphicFrameMk id="2" creationId="{00000000-0000-0000-0000-000000000000}"/>
          </ac:graphicFrameMkLst>
        </pc:graphicFrame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38"/>
            <ac:graphicFrameMk id="4" creationId="{00000000-0000-0000-0000-000000000000}"/>
          </ac:graphicFrameMkLst>
        </pc:graphicFrameChg>
      </pc:sldChg>
      <pc:sldChg chg="modSp mod">
        <pc:chgData name="Doyran, M. (Metehan)" userId="b74a3e5c-0dd1-4284-b0aa-35abca50739a" providerId="ADAL" clId="{E0D3CCD6-2BF1-42DD-B2B2-D3463DD42FB5}" dt="2024-09-23T09:47:00.174" v="2405" actId="27636"/>
        <pc:sldMkLst>
          <pc:docMk/>
          <pc:sldMk cId="0" sldId="639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39"/>
            <ac:spMk id="15872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7:00.174" v="2405" actId="27636"/>
          <ac:spMkLst>
            <pc:docMk/>
            <pc:sldMk cId="0" sldId="639"/>
            <ac:spMk id="158723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39"/>
            <ac:graphicFrameMk id="2" creationId="{00000000-0000-0000-0000-000000000000}"/>
          </ac:graphicFrameMkLst>
        </pc:graphicFrame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0" sldId="640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40"/>
            <ac:spMk id="162818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40"/>
            <ac:graphicFrameMk id="162820" creationId="{00000000-0000-0000-0000-000000000000}"/>
          </ac:graphicFrameMkLst>
        </pc:graphicFrameChg>
      </pc:sldChg>
      <pc:sldChg chg="modSp mod">
        <pc:chgData name="Doyran, M. (Metehan)" userId="b74a3e5c-0dd1-4284-b0aa-35abca50739a" providerId="ADAL" clId="{E0D3CCD6-2BF1-42DD-B2B2-D3463DD42FB5}" dt="2024-09-23T09:47:00.183" v="2406" actId="27636"/>
        <pc:sldMkLst>
          <pc:docMk/>
          <pc:sldMk cId="0" sldId="642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42"/>
            <ac:spMk id="16384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7:00.183" v="2406" actId="27636"/>
          <ac:spMkLst>
            <pc:docMk/>
            <pc:sldMk cId="0" sldId="642"/>
            <ac:spMk id="163843" creationId="{00000000-0000-0000-0000-000000000000}"/>
          </ac:spMkLst>
        </pc:sp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0" sldId="643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43"/>
            <ac:spMk id="16691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43"/>
            <ac:spMk id="166915" creationId="{00000000-0000-0000-0000-000000000000}"/>
          </ac:spMkLst>
        </pc:spChg>
      </pc:sldChg>
      <pc:sldChg chg="addSp modSp mod">
        <pc:chgData name="Doyran, M. (Metehan)" userId="b74a3e5c-0dd1-4284-b0aa-35abca50739a" providerId="ADAL" clId="{E0D3CCD6-2BF1-42DD-B2B2-D3463DD42FB5}" dt="2024-09-23T09:51:21.419" v="2514" actId="1076"/>
        <pc:sldMkLst>
          <pc:docMk/>
          <pc:sldMk cId="0" sldId="644"/>
        </pc:sldMkLst>
        <pc:spChg chg="add mod">
          <ac:chgData name="Doyran, M. (Metehan)" userId="b74a3e5c-0dd1-4284-b0aa-35abca50739a" providerId="ADAL" clId="{E0D3CCD6-2BF1-42DD-B2B2-D3463DD42FB5}" dt="2024-09-23T09:51:21.419" v="2514" actId="1076"/>
          <ac:spMkLst>
            <pc:docMk/>
            <pc:sldMk cId="0" sldId="644"/>
            <ac:spMk id="2" creationId="{7DADBC37-A062-B543-3F47-23B09F86261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44"/>
            <ac:spMk id="16896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44"/>
            <ac:spMk id="168963" creationId="{00000000-0000-0000-0000-000000000000}"/>
          </ac:spMkLst>
        </pc:spChg>
      </pc:sldChg>
      <pc:sldChg chg="modSp mod ord">
        <pc:chgData name="Doyran, M. (Metehan)" userId="b74a3e5c-0dd1-4284-b0aa-35abca50739a" providerId="ADAL" clId="{E0D3CCD6-2BF1-42DD-B2B2-D3463DD42FB5}" dt="2024-09-23T09:46:59.935" v="2400"/>
        <pc:sldMkLst>
          <pc:docMk/>
          <pc:sldMk cId="0" sldId="658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58"/>
            <ac:spMk id="30003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58"/>
            <ac:spMk id="300037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58"/>
            <ac:spMk id="30003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58"/>
            <ac:spMk id="300039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58"/>
            <ac:spMk id="30004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58"/>
            <ac:spMk id="300041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58"/>
            <ac:spMk id="30004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58"/>
            <ac:spMk id="300043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58"/>
            <ac:spMk id="30004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58"/>
            <ac:spMk id="300045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58"/>
            <ac:spMk id="30004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58"/>
            <ac:spMk id="300047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58"/>
            <ac:spMk id="300048" creationId="{00000000-0000-0000-0000-000000000000}"/>
          </ac:spMkLst>
        </pc:spChg>
      </pc:sldChg>
      <pc:sldChg chg="addSp delSp modSp mod modNotes modNotesTx">
        <pc:chgData name="Doyran, M. (Metehan)" userId="b74a3e5c-0dd1-4284-b0aa-35abca50739a" providerId="ADAL" clId="{E0D3CCD6-2BF1-42DD-B2B2-D3463DD42FB5}" dt="2024-09-23T09:51:26.243" v="2515" actId="1076"/>
        <pc:sldMkLst>
          <pc:docMk/>
          <pc:sldMk cId="0" sldId="660"/>
        </pc:sldMkLst>
        <pc:spChg chg="add del mod">
          <ac:chgData name="Doyran, M. (Metehan)" userId="b74a3e5c-0dd1-4284-b0aa-35abca50739a" providerId="ADAL" clId="{E0D3CCD6-2BF1-42DD-B2B2-D3463DD42FB5}" dt="2024-09-18T10:57:16.714" v="810" actId="478"/>
          <ac:spMkLst>
            <pc:docMk/>
            <pc:sldMk cId="0" sldId="660"/>
            <ac:spMk id="2" creationId="{39EC29D9-0DB6-FA4B-F03C-9B6FFBCB4C0F}"/>
          </ac:spMkLst>
        </pc:spChg>
        <pc:spChg chg="add mod">
          <ac:chgData name="Doyran, M. (Metehan)" userId="b74a3e5c-0dd1-4284-b0aa-35abca50739a" providerId="ADAL" clId="{E0D3CCD6-2BF1-42DD-B2B2-D3463DD42FB5}" dt="2024-09-23T09:51:26.243" v="2515" actId="1076"/>
          <ac:spMkLst>
            <pc:docMk/>
            <pc:sldMk cId="0" sldId="660"/>
            <ac:spMk id="2" creationId="{658B485F-2499-F0AE-26E4-7DCF503A01FF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0"/>
            <ac:spMk id="29696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0"/>
            <ac:spMk id="296963" creationId="{00000000-0000-0000-0000-000000000000}"/>
          </ac:spMkLst>
        </pc:spChg>
      </pc:sldChg>
      <pc:sldChg chg="addSp modSp mod modNotes modNotesTx">
        <pc:chgData name="Doyran, M. (Metehan)" userId="b74a3e5c-0dd1-4284-b0aa-35abca50739a" providerId="ADAL" clId="{E0D3CCD6-2BF1-42DD-B2B2-D3463DD42FB5}" dt="2024-09-23T09:51:32.979" v="2517" actId="1076"/>
        <pc:sldMkLst>
          <pc:docMk/>
          <pc:sldMk cId="0" sldId="664"/>
        </pc:sldMkLst>
        <pc:spChg chg="add mod">
          <ac:chgData name="Doyran, M. (Metehan)" userId="b74a3e5c-0dd1-4284-b0aa-35abca50739a" providerId="ADAL" clId="{E0D3CCD6-2BF1-42DD-B2B2-D3463DD42FB5}" dt="2024-09-23T09:51:32.979" v="2517" actId="1076"/>
          <ac:spMkLst>
            <pc:docMk/>
            <pc:sldMk cId="0" sldId="664"/>
            <ac:spMk id="2" creationId="{A56E551C-5087-B887-963A-CE3CB1613639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4"/>
            <ac:spMk id="28262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4"/>
            <ac:spMk id="282627" creationId="{00000000-0000-0000-0000-000000000000}"/>
          </ac:spMkLst>
        </pc:spChg>
      </pc:sldChg>
      <pc:sldChg chg="addSp modSp mod modNotes modNotesTx">
        <pc:chgData name="Doyran, M. (Metehan)" userId="b74a3e5c-0dd1-4284-b0aa-35abca50739a" providerId="ADAL" clId="{E0D3CCD6-2BF1-42DD-B2B2-D3463DD42FB5}" dt="2024-09-23T09:51:36.347" v="2518" actId="1076"/>
        <pc:sldMkLst>
          <pc:docMk/>
          <pc:sldMk cId="0" sldId="667"/>
        </pc:sldMkLst>
        <pc:spChg chg="add mod">
          <ac:chgData name="Doyran, M. (Metehan)" userId="b74a3e5c-0dd1-4284-b0aa-35abca50739a" providerId="ADAL" clId="{E0D3CCD6-2BF1-42DD-B2B2-D3463DD42FB5}" dt="2024-09-23T09:51:36.347" v="2518" actId="1076"/>
          <ac:spMkLst>
            <pc:docMk/>
            <pc:sldMk cId="0" sldId="667"/>
            <ac:spMk id="2" creationId="{0BF37014-1C6D-0C28-1534-621E62B7FAA7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7"/>
            <ac:spMk id="38605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7"/>
            <ac:spMk id="386051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7"/>
            <ac:spMk id="38605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7"/>
            <ac:spMk id="386053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7"/>
            <ac:spMk id="38605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7"/>
            <ac:spMk id="386055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7"/>
            <ac:spMk id="38605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7"/>
            <ac:spMk id="38605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7"/>
            <ac:spMk id="386059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7"/>
            <ac:spMk id="38606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7"/>
            <ac:spMk id="386061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7"/>
            <ac:spMk id="38606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7"/>
            <ac:spMk id="386063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7"/>
            <ac:spMk id="38606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7"/>
            <ac:spMk id="386065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7"/>
            <ac:spMk id="38606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7"/>
            <ac:spMk id="386067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7"/>
            <ac:spMk id="386069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7"/>
            <ac:spMk id="386070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0" sldId="667"/>
            <ac:graphicFrameMk id="3" creationId="{00000000-0000-0000-0000-000000000000}"/>
          </ac:graphicFrameMkLst>
        </pc:graphicFrameChg>
      </pc:sldChg>
      <pc:sldChg chg="addSp modSp mod modNotes modNotesTx">
        <pc:chgData name="Doyran, M. (Metehan)" userId="b74a3e5c-0dd1-4284-b0aa-35abca50739a" providerId="ADAL" clId="{E0D3CCD6-2BF1-42DD-B2B2-D3463DD42FB5}" dt="2024-09-23T09:51:40.866" v="2519" actId="1076"/>
        <pc:sldMkLst>
          <pc:docMk/>
          <pc:sldMk cId="0" sldId="669"/>
        </pc:sldMkLst>
        <pc:spChg chg="add mod">
          <ac:chgData name="Doyran, M. (Metehan)" userId="b74a3e5c-0dd1-4284-b0aa-35abca50739a" providerId="ADAL" clId="{E0D3CCD6-2BF1-42DD-B2B2-D3463DD42FB5}" dt="2024-09-23T09:51:40.866" v="2519" actId="1076"/>
          <ac:spMkLst>
            <pc:docMk/>
            <pc:sldMk cId="0" sldId="669"/>
            <ac:spMk id="2" creationId="{7E72D695-E9AD-B260-B294-60C8E89396CD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9"/>
            <ac:spMk id="30310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69"/>
            <ac:spMk id="303107" creationId="{00000000-0000-0000-0000-000000000000}"/>
          </ac:spMkLst>
        </pc:spChg>
      </pc:sldChg>
      <pc:sldChg chg="addSp modSp mod modNotes modNotesTx">
        <pc:chgData name="Doyran, M. (Metehan)" userId="b74a3e5c-0dd1-4284-b0aa-35abca50739a" providerId="ADAL" clId="{E0D3CCD6-2BF1-42DD-B2B2-D3463DD42FB5}" dt="2024-09-23T09:51:50.434" v="2522" actId="1076"/>
        <pc:sldMkLst>
          <pc:docMk/>
          <pc:sldMk cId="0" sldId="682"/>
        </pc:sldMkLst>
        <pc:spChg chg="add mod">
          <ac:chgData name="Doyran, M. (Metehan)" userId="b74a3e5c-0dd1-4284-b0aa-35abca50739a" providerId="ADAL" clId="{E0D3CCD6-2BF1-42DD-B2B2-D3463DD42FB5}" dt="2024-09-23T09:51:50.434" v="2522" actId="1076"/>
          <ac:spMkLst>
            <pc:docMk/>
            <pc:sldMk cId="0" sldId="682"/>
            <ac:spMk id="2" creationId="{63676ABA-F713-CAC2-37DE-500BB4BFE507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82"/>
            <ac:spMk id="47616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7:00.214" v="2407" actId="27636"/>
          <ac:spMkLst>
            <pc:docMk/>
            <pc:sldMk cId="0" sldId="682"/>
            <ac:spMk id="476163" creationId="{00000000-0000-0000-0000-000000000000}"/>
          </ac:spMkLst>
        </pc:spChg>
      </pc:sldChg>
      <pc:sldChg chg="addSp modSp mod modNotes modNotesTx">
        <pc:chgData name="Doyran, M. (Metehan)" userId="b74a3e5c-0dd1-4284-b0aa-35abca50739a" providerId="ADAL" clId="{E0D3CCD6-2BF1-42DD-B2B2-D3463DD42FB5}" dt="2024-09-23T09:51:54.250" v="2523" actId="1076"/>
        <pc:sldMkLst>
          <pc:docMk/>
          <pc:sldMk cId="0" sldId="689"/>
        </pc:sldMkLst>
        <pc:spChg chg="add mod">
          <ac:chgData name="Doyran, M. (Metehan)" userId="b74a3e5c-0dd1-4284-b0aa-35abca50739a" providerId="ADAL" clId="{E0D3CCD6-2BF1-42DD-B2B2-D3463DD42FB5}" dt="2024-09-23T09:51:54.250" v="2523" actId="1076"/>
          <ac:spMkLst>
            <pc:docMk/>
            <pc:sldMk cId="0" sldId="689"/>
            <ac:spMk id="2" creationId="{C48FAF3A-FC3E-FF57-34EC-168BCCA8F03E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689"/>
            <ac:spMk id="28569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7:00.225" v="2408" actId="27636"/>
          <ac:spMkLst>
            <pc:docMk/>
            <pc:sldMk cId="0" sldId="689"/>
            <ac:spMk id="285699" creationId="{00000000-0000-0000-0000-000000000000}"/>
          </ac:spMkLst>
        </pc:spChg>
      </pc:sldChg>
      <pc:sldChg chg="addSp modSp mod modNotes modNotesTx">
        <pc:chgData name="Doyran, M. (Metehan)" userId="b74a3e5c-0dd1-4284-b0aa-35abca50739a" providerId="ADAL" clId="{E0D3CCD6-2BF1-42DD-B2B2-D3463DD42FB5}" dt="2024-09-23T09:51:30.074" v="2516" actId="1076"/>
        <pc:sldMkLst>
          <pc:docMk/>
          <pc:sldMk cId="1525809729" sldId="696"/>
        </pc:sldMkLst>
        <pc:spChg chg="add mod">
          <ac:chgData name="Doyran, M. (Metehan)" userId="b74a3e5c-0dd1-4284-b0aa-35abca50739a" providerId="ADAL" clId="{E0D3CCD6-2BF1-42DD-B2B2-D3463DD42FB5}" dt="2024-09-23T09:51:30.074" v="2516" actId="1076"/>
          <ac:spMkLst>
            <pc:docMk/>
            <pc:sldMk cId="1525809729" sldId="696"/>
            <ac:spMk id="2" creationId="{5E8C9540-F409-22C2-AAD2-1E0C9D88354C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1525809729" sldId="696"/>
            <ac:spMk id="28160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1525809729" sldId="696"/>
            <ac:spMk id="281603" creationId="{00000000-0000-0000-0000-000000000000}"/>
          </ac:spMkLst>
        </pc:spChg>
      </pc:sldChg>
      <pc:sldChg chg="modSp mod">
        <pc:chgData name="Doyran, M. (Metehan)" userId="b74a3e5c-0dd1-4284-b0aa-35abca50739a" providerId="ADAL" clId="{E0D3CCD6-2BF1-42DD-B2B2-D3463DD42FB5}" dt="2024-09-23T09:52:06.893" v="2526"/>
        <pc:sldMkLst>
          <pc:docMk/>
          <pc:sldMk cId="3996136451" sldId="731"/>
        </pc:sldMkLst>
        <pc:spChg chg="mod">
          <ac:chgData name="Doyran, M. (Metehan)" userId="b74a3e5c-0dd1-4284-b0aa-35abca50739a" providerId="ADAL" clId="{E0D3CCD6-2BF1-42DD-B2B2-D3463DD42FB5}" dt="2024-09-23T09:52:06.893" v="2526"/>
          <ac:spMkLst>
            <pc:docMk/>
            <pc:sldMk cId="3996136451" sldId="731"/>
            <ac:spMk id="5122" creationId="{00000000-0000-0000-0000-000000000000}"/>
          </ac:spMkLst>
        </pc:spChg>
      </pc:sldChg>
      <pc:sldChg chg="addSp modSp mod modNotes modNotesTx">
        <pc:chgData name="Doyran, M. (Metehan)" userId="b74a3e5c-0dd1-4284-b0aa-35abca50739a" providerId="ADAL" clId="{E0D3CCD6-2BF1-42DD-B2B2-D3463DD42FB5}" dt="2024-09-23T09:52:15.107" v="2527" actId="1076"/>
        <pc:sldMkLst>
          <pc:docMk/>
          <pc:sldMk cId="2820565951" sldId="732"/>
        </pc:sldMkLst>
        <pc:spChg chg="add mod">
          <ac:chgData name="Doyran, M. (Metehan)" userId="b74a3e5c-0dd1-4284-b0aa-35abca50739a" providerId="ADAL" clId="{E0D3CCD6-2BF1-42DD-B2B2-D3463DD42FB5}" dt="2024-09-23T09:52:15.107" v="2527" actId="1076"/>
          <ac:spMkLst>
            <pc:docMk/>
            <pc:sldMk cId="2820565951" sldId="732"/>
            <ac:spMk id="2" creationId="{6D2BE873-83C3-F188-4197-90E1F2AC52F2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2820565951" sldId="732"/>
            <ac:spMk id="34304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7:00.261" v="2411" actId="27636"/>
          <ac:spMkLst>
            <pc:docMk/>
            <pc:sldMk cId="2820565951" sldId="732"/>
            <ac:spMk id="343043" creationId="{00000000-0000-0000-0000-000000000000}"/>
          </ac:spMkLst>
        </pc:spChg>
      </pc:sldChg>
      <pc:sldChg chg="addSp modSp mod modNotes modNotesTx">
        <pc:chgData name="Doyran, M. (Metehan)" userId="b74a3e5c-0dd1-4284-b0aa-35abca50739a" providerId="ADAL" clId="{E0D3CCD6-2BF1-42DD-B2B2-D3463DD42FB5}" dt="2024-09-23T09:52:18.691" v="2528" actId="1076"/>
        <pc:sldMkLst>
          <pc:docMk/>
          <pc:sldMk cId="130300526" sldId="733"/>
        </pc:sldMkLst>
        <pc:spChg chg="add mod">
          <ac:chgData name="Doyran, M. (Metehan)" userId="b74a3e5c-0dd1-4284-b0aa-35abca50739a" providerId="ADAL" clId="{E0D3CCD6-2BF1-42DD-B2B2-D3463DD42FB5}" dt="2024-09-23T09:52:18.691" v="2528" actId="1076"/>
          <ac:spMkLst>
            <pc:docMk/>
            <pc:sldMk cId="130300526" sldId="733"/>
            <ac:spMk id="2" creationId="{ED6917E5-4083-BB94-E9B6-5F55F7ECBA31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130300526" sldId="733"/>
            <ac:spMk id="38605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7:00.274" v="2412" actId="27636"/>
          <ac:spMkLst>
            <pc:docMk/>
            <pc:sldMk cId="130300526" sldId="733"/>
            <ac:spMk id="386051" creationId="{00000000-0000-0000-0000-000000000000}"/>
          </ac:spMkLst>
        </pc:spChg>
      </pc:sldChg>
      <pc:sldChg chg="modSp">
        <pc:chgData name="Doyran, M. (Metehan)" userId="b74a3e5c-0dd1-4284-b0aa-35abca50739a" providerId="ADAL" clId="{E0D3CCD6-2BF1-42DD-B2B2-D3463DD42FB5}" dt="2024-09-23T09:52:30.205" v="2529"/>
        <pc:sldMkLst>
          <pc:docMk/>
          <pc:sldMk cId="402832573" sldId="734"/>
        </pc:sldMkLst>
        <pc:spChg chg="mod">
          <ac:chgData name="Doyran, M. (Metehan)" userId="b74a3e5c-0dd1-4284-b0aa-35abca50739a" providerId="ADAL" clId="{E0D3CCD6-2BF1-42DD-B2B2-D3463DD42FB5}" dt="2024-09-23T09:52:30.205" v="2529"/>
          <ac:spMkLst>
            <pc:docMk/>
            <pc:sldMk cId="402832573" sldId="734"/>
            <ac:spMk id="381954" creationId="{00000000-0000-0000-0000-000000000000}"/>
          </ac:spMkLst>
        </pc:spChg>
      </pc:sldChg>
      <pc:sldChg chg="addSp modSp mod">
        <pc:chgData name="Doyran, M. (Metehan)" userId="b74a3e5c-0dd1-4284-b0aa-35abca50739a" providerId="ADAL" clId="{E0D3CCD6-2BF1-42DD-B2B2-D3463DD42FB5}" dt="2024-09-23T09:46:59.935" v="2400"/>
        <pc:sldMkLst>
          <pc:docMk/>
          <pc:sldMk cId="4294579119" sldId="736"/>
        </pc:sldMkLst>
        <pc:spChg chg="add mod">
          <ac:chgData name="Doyran, M. (Metehan)" userId="b74a3e5c-0dd1-4284-b0aa-35abca50739a" providerId="ADAL" clId="{E0D3CCD6-2BF1-42DD-B2B2-D3463DD42FB5}" dt="2024-09-18T15:51:53.680" v="2395"/>
          <ac:spMkLst>
            <pc:docMk/>
            <pc:sldMk cId="4294579119" sldId="736"/>
            <ac:spMk id="2" creationId="{4D800650-4135-6D2F-0D3E-9D1465D8A264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4294579119" sldId="736"/>
            <ac:spMk id="37990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4294579119" sldId="736"/>
            <ac:spMk id="379907" creationId="{00000000-0000-0000-0000-000000000000}"/>
          </ac:spMkLst>
        </pc:sp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2928099118" sldId="737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2928099118" sldId="737"/>
            <ac:spMk id="38400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2928099118" sldId="737"/>
            <ac:spMk id="384003" creationId="{00000000-0000-0000-0000-000000000000}"/>
          </ac:spMkLst>
        </pc:sp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488518618" sldId="738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488518618" sldId="738"/>
            <ac:spMk id="38707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488518618" sldId="738"/>
            <ac:spMk id="387075" creationId="{00000000-0000-0000-0000-000000000000}"/>
          </ac:spMkLst>
        </pc:spChg>
      </pc:sldChg>
      <pc:sldChg chg="modSp">
        <pc:chgData name="Doyran, M. (Metehan)" userId="b74a3e5c-0dd1-4284-b0aa-35abca50739a" providerId="ADAL" clId="{E0D3CCD6-2BF1-42DD-B2B2-D3463DD42FB5}" dt="2024-09-23T09:52:37.302" v="2530"/>
        <pc:sldMkLst>
          <pc:docMk/>
          <pc:sldMk cId="4003523875" sldId="742"/>
        </pc:sldMkLst>
        <pc:spChg chg="mod">
          <ac:chgData name="Doyran, M. (Metehan)" userId="b74a3e5c-0dd1-4284-b0aa-35abca50739a" providerId="ADAL" clId="{E0D3CCD6-2BF1-42DD-B2B2-D3463DD42FB5}" dt="2024-09-23T09:52:37.302" v="2530"/>
          <ac:spMkLst>
            <pc:docMk/>
            <pc:sldMk cId="4003523875" sldId="742"/>
            <ac:spMk id="401410" creationId="{00000000-0000-0000-0000-000000000000}"/>
          </ac:spMkLst>
        </pc:sp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2823050771" sldId="743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2823050771" sldId="743"/>
            <ac:spMk id="40243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2823050771" sldId="743"/>
            <ac:spMk id="402435" creationId="{00000000-0000-0000-0000-000000000000}"/>
          </ac:spMkLst>
        </pc:sp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1758873630" sldId="744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1758873630" sldId="744"/>
            <ac:spMk id="380930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1758873630" sldId="744"/>
            <ac:graphicFrameMk id="380932" creationId="{00000000-0000-0000-0000-000000000000}"/>
          </ac:graphicFrameMkLst>
        </pc:graphicFrame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2810127203" sldId="745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2810127203" sldId="745"/>
            <ac:spMk id="40653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2810127203" sldId="745"/>
            <ac:spMk id="406531" creationId="{00000000-0000-0000-0000-000000000000}"/>
          </ac:spMkLst>
        </pc:spChg>
      </pc:sldChg>
      <pc:sldChg chg="modSp mod modNotes">
        <pc:chgData name="Doyran, M. (Metehan)" userId="b74a3e5c-0dd1-4284-b0aa-35abca50739a" providerId="ADAL" clId="{E0D3CCD6-2BF1-42DD-B2B2-D3463DD42FB5}" dt="2024-09-23T09:52:42.290" v="2531" actId="1076"/>
        <pc:sldMkLst>
          <pc:docMk/>
          <pc:sldMk cId="2457347869" sldId="746"/>
        </pc:sldMkLst>
        <pc:spChg chg="mod">
          <ac:chgData name="Doyran, M. (Metehan)" userId="b74a3e5c-0dd1-4284-b0aa-35abca50739a" providerId="ADAL" clId="{E0D3CCD6-2BF1-42DD-B2B2-D3463DD42FB5}" dt="2024-09-23T09:52:42.290" v="2531" actId="1076"/>
          <ac:spMkLst>
            <pc:docMk/>
            <pc:sldMk cId="2457347869" sldId="746"/>
            <ac:spMk id="2" creationId="{1CB6388F-B90F-0D4F-F770-32A79E605322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2457347869" sldId="746"/>
            <ac:spMk id="41881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2457347869" sldId="746"/>
            <ac:spMk id="418819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2457347869" sldId="746"/>
            <ac:graphicFrameMk id="3" creationId="{00000000-0000-0000-0000-000000000000}"/>
          </ac:graphicFrameMkLst>
        </pc:graphicFrame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3564066076" sldId="755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3564066076" sldId="755"/>
            <ac:spMk id="40448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3564066076" sldId="755"/>
            <ac:spMk id="404483" creationId="{00000000-0000-0000-0000-000000000000}"/>
          </ac:spMkLst>
        </pc:spChg>
        <pc:picChg chg="mod">
          <ac:chgData name="Doyran, M. (Metehan)" userId="b74a3e5c-0dd1-4284-b0aa-35abca50739a" providerId="ADAL" clId="{E0D3CCD6-2BF1-42DD-B2B2-D3463DD42FB5}" dt="2024-09-23T09:46:59.935" v="2400"/>
          <ac:picMkLst>
            <pc:docMk/>
            <pc:sldMk cId="3564066076" sldId="755"/>
            <ac:picMk id="2" creationId="{00000000-0000-0000-0000-000000000000}"/>
          </ac:picMkLst>
        </pc:pic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2154134713" sldId="757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2154134713" sldId="757"/>
            <ac:spMk id="42803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2154134713" sldId="757"/>
            <ac:spMk id="428035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2154134713" sldId="757"/>
            <ac:graphicFrameMk id="2" creationId="{00000000-0000-0000-0000-000000000000}"/>
          </ac:graphicFrameMkLst>
        </pc:graphicFrame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2154134713" sldId="757"/>
            <ac:graphicFrameMk id="4" creationId="{00000000-0000-0000-0000-000000000000}"/>
          </ac:graphicFrameMkLst>
        </pc:graphicFrame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2154134713" sldId="757"/>
            <ac:graphicFrameMk id="6" creationId="{00000000-0000-0000-0000-000000000000}"/>
          </ac:graphicFrameMkLst>
        </pc:graphicFrame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2559643510" sldId="758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2559643510" sldId="758"/>
            <ac:spMk id="43008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2559643510" sldId="758"/>
            <ac:spMk id="430083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2559643510" sldId="758"/>
            <ac:graphicFrameMk id="2" creationId="{00000000-0000-0000-0000-000000000000}"/>
          </ac:graphicFrameMkLst>
        </pc:graphicFrameChg>
      </pc:sldChg>
      <pc:sldChg chg="modSp mod modNotes">
        <pc:chgData name="Doyran, M. (Metehan)" userId="b74a3e5c-0dd1-4284-b0aa-35abca50739a" providerId="ADAL" clId="{E0D3CCD6-2BF1-42DD-B2B2-D3463DD42FB5}" dt="2024-09-23T09:52:48.082" v="2532" actId="1076"/>
        <pc:sldMkLst>
          <pc:docMk/>
          <pc:sldMk cId="164068597" sldId="759"/>
        </pc:sldMkLst>
        <pc:spChg chg="mod">
          <ac:chgData name="Doyran, M. (Metehan)" userId="b74a3e5c-0dd1-4284-b0aa-35abca50739a" providerId="ADAL" clId="{E0D3CCD6-2BF1-42DD-B2B2-D3463DD42FB5}" dt="2024-09-23T09:52:48.082" v="2532" actId="1076"/>
          <ac:spMkLst>
            <pc:docMk/>
            <pc:sldMk cId="164068597" sldId="759"/>
            <ac:spMk id="2" creationId="{3E42D7C7-CCD5-5930-750A-CD90DA68053E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164068597" sldId="759"/>
            <ac:spMk id="43520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164068597" sldId="759"/>
            <ac:spMk id="435203" creationId="{00000000-0000-0000-0000-000000000000}"/>
          </ac:spMkLst>
        </pc:sp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189365654" sldId="760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189365654" sldId="760"/>
            <ac:spMk id="431106" creationId="{00000000-0000-0000-0000-000000000000}"/>
          </ac:spMkLst>
        </pc:spChg>
        <pc:picChg chg="mod">
          <ac:chgData name="Doyran, M. (Metehan)" userId="b74a3e5c-0dd1-4284-b0aa-35abca50739a" providerId="ADAL" clId="{E0D3CCD6-2BF1-42DD-B2B2-D3463DD42FB5}" dt="2024-09-23T09:46:59.935" v="2400"/>
          <ac:picMkLst>
            <pc:docMk/>
            <pc:sldMk cId="189365654" sldId="760"/>
            <ac:picMk id="2" creationId="{00000000-0000-0000-0000-000000000000}"/>
          </ac:picMkLst>
        </pc:picChg>
      </pc:sldChg>
      <pc:sldChg chg="modSp mod modNotes">
        <pc:chgData name="Doyran, M. (Metehan)" userId="b74a3e5c-0dd1-4284-b0aa-35abca50739a" providerId="ADAL" clId="{E0D3CCD6-2BF1-42DD-B2B2-D3463DD42FB5}" dt="2024-09-23T09:52:51.339" v="2533" actId="1076"/>
        <pc:sldMkLst>
          <pc:docMk/>
          <pc:sldMk cId="348152566" sldId="762"/>
        </pc:sldMkLst>
        <pc:spChg chg="mod">
          <ac:chgData name="Doyran, M. (Metehan)" userId="b74a3e5c-0dd1-4284-b0aa-35abca50739a" providerId="ADAL" clId="{E0D3CCD6-2BF1-42DD-B2B2-D3463DD42FB5}" dt="2024-09-23T09:52:51.339" v="2533" actId="1076"/>
          <ac:spMkLst>
            <pc:docMk/>
            <pc:sldMk cId="348152566" sldId="762"/>
            <ac:spMk id="5" creationId="{C8FD9C7C-96E3-2F98-5BB3-0434C917A0B8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348152566" sldId="762"/>
            <ac:spMk id="408578" creationId="{00000000-0000-0000-0000-000000000000}"/>
          </ac:spMkLst>
        </pc:spChg>
        <pc:picChg chg="mod">
          <ac:chgData name="Doyran, M. (Metehan)" userId="b74a3e5c-0dd1-4284-b0aa-35abca50739a" providerId="ADAL" clId="{E0D3CCD6-2BF1-42DD-B2B2-D3463DD42FB5}" dt="2024-09-23T09:46:59.935" v="2400"/>
          <ac:picMkLst>
            <pc:docMk/>
            <pc:sldMk cId="348152566" sldId="762"/>
            <ac:picMk id="2" creationId="{00000000-0000-0000-0000-000000000000}"/>
          </ac:picMkLst>
        </pc:picChg>
      </pc:sldChg>
      <pc:sldChg chg="modSp mod modNotes">
        <pc:chgData name="Doyran, M. (Metehan)" userId="b74a3e5c-0dd1-4284-b0aa-35abca50739a" providerId="ADAL" clId="{E0D3CCD6-2BF1-42DD-B2B2-D3463DD42FB5}" dt="2024-09-23T09:46:59.935" v="2400"/>
        <pc:sldMkLst>
          <pc:docMk/>
          <pc:sldMk cId="1365824453" sldId="763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1365824453" sldId="763"/>
            <ac:spMk id="5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1365824453" sldId="763"/>
            <ac:spMk id="43929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1365824453" sldId="763"/>
            <ac:spMk id="439299" creationId="{00000000-0000-0000-0000-000000000000}"/>
          </ac:spMkLst>
        </pc:spChg>
        <pc:picChg chg="mod">
          <ac:chgData name="Doyran, M. (Metehan)" userId="b74a3e5c-0dd1-4284-b0aa-35abca50739a" providerId="ADAL" clId="{E0D3CCD6-2BF1-42DD-B2B2-D3463DD42FB5}" dt="2024-09-23T09:46:59.935" v="2400"/>
          <ac:picMkLst>
            <pc:docMk/>
            <pc:sldMk cId="1365824453" sldId="763"/>
            <ac:picMk id="2" creationId="{00000000-0000-0000-0000-000000000000}"/>
          </ac:picMkLst>
        </pc:pic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2382140003" sldId="764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2382140003" sldId="764"/>
            <ac:spMk id="44134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2382140003" sldId="764"/>
            <ac:spMk id="441347" creationId="{00000000-0000-0000-0000-000000000000}"/>
          </ac:spMkLst>
        </pc:spChg>
      </pc:sldChg>
      <pc:sldChg chg="modSp">
        <pc:chgData name="Doyran, M. (Metehan)" userId="b74a3e5c-0dd1-4284-b0aa-35abca50739a" providerId="ADAL" clId="{E0D3CCD6-2BF1-42DD-B2B2-D3463DD42FB5}" dt="2024-09-23T09:52:56.857" v="2534"/>
        <pc:sldMkLst>
          <pc:docMk/>
          <pc:sldMk cId="425373697" sldId="768"/>
        </pc:sldMkLst>
        <pc:spChg chg="mod">
          <ac:chgData name="Doyran, M. (Metehan)" userId="b74a3e5c-0dd1-4284-b0aa-35abca50739a" providerId="ADAL" clId="{E0D3CCD6-2BF1-42DD-B2B2-D3463DD42FB5}" dt="2024-09-23T09:52:56.857" v="2534"/>
          <ac:spMkLst>
            <pc:docMk/>
            <pc:sldMk cId="425373697" sldId="768"/>
            <ac:spMk id="416770" creationId="{00000000-0000-0000-0000-000000000000}"/>
          </ac:spMkLst>
        </pc:sp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368885111" sldId="769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368885111" sldId="769"/>
            <ac:spMk id="41472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368885111" sldId="769"/>
            <ac:spMk id="414723" creationId="{00000000-0000-0000-0000-000000000000}"/>
          </ac:spMkLst>
        </pc:sp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3319534964" sldId="770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3319534964" sldId="770"/>
            <ac:spMk id="456706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3319534964" sldId="770"/>
            <ac:graphicFrameMk id="456708" creationId="{00000000-0000-0000-0000-000000000000}"/>
          </ac:graphicFrameMkLst>
        </pc:graphicFrame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1678880527" sldId="771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1678880527" sldId="771"/>
            <ac:spMk id="45977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1678880527" sldId="771"/>
            <ac:spMk id="459779" creationId="{00000000-0000-0000-0000-000000000000}"/>
          </ac:spMkLst>
        </pc:sp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3135764629" sldId="773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3135764629" sldId="773"/>
            <ac:spMk id="457730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3135764629" sldId="773"/>
            <ac:graphicFrameMk id="457732" creationId="{00000000-0000-0000-0000-000000000000}"/>
          </ac:graphicFrameMkLst>
        </pc:graphicFrameChg>
      </pc:sldChg>
      <pc:sldChg chg="addSp modSp mod modNotes modNotesTx">
        <pc:chgData name="Doyran, M. (Metehan)" userId="b74a3e5c-0dd1-4284-b0aa-35abca50739a" providerId="ADAL" clId="{E0D3CCD6-2BF1-42DD-B2B2-D3463DD42FB5}" dt="2024-09-23T09:51:18.810" v="2513" actId="1076"/>
        <pc:sldMkLst>
          <pc:docMk/>
          <pc:sldMk cId="0" sldId="778"/>
        </pc:sldMkLst>
        <pc:spChg chg="add mod">
          <ac:chgData name="Doyran, M. (Metehan)" userId="b74a3e5c-0dd1-4284-b0aa-35abca50739a" providerId="ADAL" clId="{E0D3CCD6-2BF1-42DD-B2B2-D3463DD42FB5}" dt="2024-09-23T09:51:18.810" v="2513" actId="1076"/>
          <ac:spMkLst>
            <pc:docMk/>
            <pc:sldMk cId="0" sldId="778"/>
            <ac:spMk id="2" creationId="{0D02EE07-4290-DA25-CC5A-B1309324AD5D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8"/>
            <ac:spMk id="29491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8"/>
            <ac:spMk id="294915" creationId="{00000000-0000-0000-0000-000000000000}"/>
          </ac:spMkLst>
        </pc:spChg>
      </pc:sldChg>
      <pc:sldChg chg="addSp modSp mod modNotes modNotesTx">
        <pc:chgData name="Doyran, M. (Metehan)" userId="b74a3e5c-0dd1-4284-b0aa-35abca50739a" providerId="ADAL" clId="{E0D3CCD6-2BF1-42DD-B2B2-D3463DD42FB5}" dt="2024-09-23T09:46:59.935" v="2400"/>
        <pc:sldMkLst>
          <pc:docMk/>
          <pc:sldMk cId="0" sldId="779"/>
        </pc:sldMkLst>
        <pc:spChg chg="add mod">
          <ac:chgData name="Doyran, M. (Metehan)" userId="b74a3e5c-0dd1-4284-b0aa-35abca50739a" providerId="ADAL" clId="{E0D3CCD6-2BF1-42DD-B2B2-D3463DD42FB5}" dt="2024-09-18T10:49:55.413" v="697"/>
          <ac:spMkLst>
            <pc:docMk/>
            <pc:sldMk cId="0" sldId="779"/>
            <ac:spMk id="2" creationId="{97DE3F16-D253-3329-15D0-DF987C24F6F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1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1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13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1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15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1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17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1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19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2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21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2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23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2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25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2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27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2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29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3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31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3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33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3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0" sldId="779"/>
            <ac:spMk id="299035" creationId="{00000000-0000-0000-0000-000000000000}"/>
          </ac:spMkLst>
        </pc:sp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3928494575" sldId="803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3928494575" sldId="803"/>
            <ac:spMk id="38195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3928494575" sldId="803"/>
            <ac:spMk id="381955" creationId="{00000000-0000-0000-0000-000000000000}"/>
          </ac:spMkLst>
        </pc:spChg>
      </pc:sldChg>
      <pc:sldChg chg="addSp delSp modSp mod">
        <pc:chgData name="Doyran, M. (Metehan)" userId="b74a3e5c-0dd1-4284-b0aa-35abca50739a" providerId="ADAL" clId="{E0D3CCD6-2BF1-42DD-B2B2-D3463DD42FB5}" dt="2024-09-23T09:46:59.935" v="2400"/>
        <pc:sldMkLst>
          <pc:docMk/>
          <pc:sldMk cId="63591323" sldId="804"/>
        </pc:sldMkLst>
        <pc:spChg chg="del mod">
          <ac:chgData name="Doyran, M. (Metehan)" userId="b74a3e5c-0dd1-4284-b0aa-35abca50739a" providerId="ADAL" clId="{E0D3CCD6-2BF1-42DD-B2B2-D3463DD42FB5}" dt="2024-09-18T12:21:24.811" v="944" actId="478"/>
          <ac:spMkLst>
            <pc:docMk/>
            <pc:sldMk cId="63591323" sldId="804"/>
            <ac:spMk id="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63591323" sldId="804"/>
            <ac:spMk id="3" creationId="{00000000-0000-0000-0000-000000000000}"/>
          </ac:spMkLst>
        </pc:spChg>
        <pc:spChg chg="add del mod">
          <ac:chgData name="Doyran, M. (Metehan)" userId="b74a3e5c-0dd1-4284-b0aa-35abca50739a" providerId="ADAL" clId="{E0D3CCD6-2BF1-42DD-B2B2-D3463DD42FB5}" dt="2024-09-18T12:21:30.052" v="946" actId="478"/>
          <ac:spMkLst>
            <pc:docMk/>
            <pc:sldMk cId="63591323" sldId="804"/>
            <ac:spMk id="5" creationId="{9E628A47-56DC-1F4D-F5AF-87FA42B00A3F}"/>
          </ac:spMkLst>
        </pc:spChg>
        <pc:spChg chg="add del mod">
          <ac:chgData name="Doyran, M. (Metehan)" userId="b74a3e5c-0dd1-4284-b0aa-35abca50739a" providerId="ADAL" clId="{E0D3CCD6-2BF1-42DD-B2B2-D3463DD42FB5}" dt="2024-09-18T12:21:31.619" v="947" actId="478"/>
          <ac:spMkLst>
            <pc:docMk/>
            <pc:sldMk cId="63591323" sldId="804"/>
            <ac:spMk id="6" creationId="{34B9E45E-8148-62AC-59C9-72576A71FF88}"/>
          </ac:spMkLst>
        </pc:spChg>
        <pc:spChg chg="add 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63591323" sldId="804"/>
            <ac:spMk id="7" creationId="{4E0C42A1-C413-E96A-24E1-1E839F8A35E5}"/>
          </ac:spMkLst>
        </pc:spChg>
      </pc:sldChg>
      <pc:sldChg chg="addSp delSp modSp mod modNotes modNotesTx">
        <pc:chgData name="Doyran, M. (Metehan)" userId="b74a3e5c-0dd1-4284-b0aa-35abca50739a" providerId="ADAL" clId="{E0D3CCD6-2BF1-42DD-B2B2-D3463DD42FB5}" dt="2024-09-23T09:50:44.911" v="2510" actId="478"/>
        <pc:sldMkLst>
          <pc:docMk/>
          <pc:sldMk cId="373370993" sldId="805"/>
        </pc:sldMkLst>
        <pc:spChg chg="add mod">
          <ac:chgData name="Doyran, M. (Metehan)" userId="b74a3e5c-0dd1-4284-b0aa-35abca50739a" providerId="ADAL" clId="{E0D3CCD6-2BF1-42DD-B2B2-D3463DD42FB5}" dt="2024-09-23T09:48:02.659" v="2432" actId="1076"/>
          <ac:spMkLst>
            <pc:docMk/>
            <pc:sldMk cId="373370993" sldId="805"/>
            <ac:spMk id="2" creationId="{61C1883B-8743-6606-76D4-84CD9803E94A}"/>
          </ac:spMkLst>
        </pc:spChg>
        <pc:spChg chg="mod">
          <ac:chgData name="Doyran, M. (Metehan)" userId="b74a3e5c-0dd1-4284-b0aa-35abca50739a" providerId="ADAL" clId="{E0D3CCD6-2BF1-42DD-B2B2-D3463DD42FB5}" dt="2024-09-23T09:50:41.214" v="2509"/>
          <ac:spMkLst>
            <pc:docMk/>
            <pc:sldMk cId="373370993" sldId="805"/>
            <ac:spMk id="4098" creationId="{00000000-0000-0000-0000-000000000000}"/>
          </ac:spMkLst>
        </pc:spChg>
        <pc:spChg chg="del mod">
          <ac:chgData name="Doyran, M. (Metehan)" userId="b74a3e5c-0dd1-4284-b0aa-35abca50739a" providerId="ADAL" clId="{E0D3CCD6-2BF1-42DD-B2B2-D3463DD42FB5}" dt="2024-09-23T09:50:44.911" v="2510" actId="478"/>
          <ac:spMkLst>
            <pc:docMk/>
            <pc:sldMk cId="373370993" sldId="805"/>
            <ac:spMk id="4099" creationId="{00000000-0000-0000-0000-000000000000}"/>
          </ac:spMkLst>
        </pc:spChg>
      </pc:sldChg>
      <pc:sldChg chg="modSp">
        <pc:chgData name="Doyran, M. (Metehan)" userId="b74a3e5c-0dd1-4284-b0aa-35abca50739a" providerId="ADAL" clId="{E0D3CCD6-2BF1-42DD-B2B2-D3463DD42FB5}" dt="2024-09-23T09:50:29.942" v="2508"/>
        <pc:sldMkLst>
          <pc:docMk/>
          <pc:sldMk cId="1248470083" sldId="806"/>
        </pc:sldMkLst>
        <pc:spChg chg="mod">
          <ac:chgData name="Doyran, M. (Metehan)" userId="b74a3e5c-0dd1-4284-b0aa-35abca50739a" providerId="ADAL" clId="{E0D3CCD6-2BF1-42DD-B2B2-D3463DD42FB5}" dt="2024-09-23T09:50:29.942" v="2508"/>
          <ac:spMkLst>
            <pc:docMk/>
            <pc:sldMk cId="1248470083" sldId="806"/>
            <ac:spMk id="278530" creationId="{00000000-0000-0000-0000-000000000000}"/>
          </ac:spMkLst>
        </pc:spChg>
      </pc:sldChg>
      <pc:sldChg chg="addSp delSp modSp mod modNotes">
        <pc:chgData name="Doyran, M. (Metehan)" userId="b74a3e5c-0dd1-4284-b0aa-35abca50739a" providerId="ADAL" clId="{E0D3CCD6-2BF1-42DD-B2B2-D3463DD42FB5}" dt="2024-09-23T09:47:52.234" v="2431" actId="20577"/>
        <pc:sldMkLst>
          <pc:docMk/>
          <pc:sldMk cId="1046328550" sldId="807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1046328550" sldId="807"/>
            <ac:spMk id="2" creationId="{00000000-0000-0000-0000-000000000000}"/>
          </ac:spMkLst>
        </pc:spChg>
        <pc:spChg chg="del mod">
          <ac:chgData name="Doyran, M. (Metehan)" userId="b74a3e5c-0dd1-4284-b0aa-35abca50739a" providerId="ADAL" clId="{E0D3CCD6-2BF1-42DD-B2B2-D3463DD42FB5}" dt="2024-09-23T09:47:43.890" v="2419" actId="478"/>
          <ac:spMkLst>
            <pc:docMk/>
            <pc:sldMk cId="1046328550" sldId="807"/>
            <ac:spMk id="3" creationId="{00000000-0000-0000-0000-000000000000}"/>
          </ac:spMkLst>
        </pc:spChg>
        <pc:spChg chg="add mod">
          <ac:chgData name="Doyran, M. (Metehan)" userId="b74a3e5c-0dd1-4284-b0aa-35abca50739a" providerId="ADAL" clId="{E0D3CCD6-2BF1-42DD-B2B2-D3463DD42FB5}" dt="2024-09-23T09:47:52.234" v="2431" actId="20577"/>
          <ac:spMkLst>
            <pc:docMk/>
            <pc:sldMk cId="1046328550" sldId="807"/>
            <ac:spMk id="4" creationId="{F035493A-776A-70DA-D126-F7C8988A510F}"/>
          </ac:spMkLst>
        </pc:spChg>
        <pc:spChg chg="add del mod">
          <ac:chgData name="Doyran, M. (Metehan)" userId="b74a3e5c-0dd1-4284-b0aa-35abca50739a" providerId="ADAL" clId="{E0D3CCD6-2BF1-42DD-B2B2-D3463DD42FB5}" dt="2024-09-18T10:59:57.173" v="848" actId="478"/>
          <ac:spMkLst>
            <pc:docMk/>
            <pc:sldMk cId="1046328550" sldId="807"/>
            <ac:spMk id="4" creationId="{F08288EC-4B06-D58D-C63C-6886548B0027}"/>
          </ac:spMkLst>
        </pc:spChg>
        <pc:spChg chg="add mod">
          <ac:chgData name="Doyran, M. (Metehan)" userId="b74a3e5c-0dd1-4284-b0aa-35abca50739a" providerId="ADAL" clId="{E0D3CCD6-2BF1-42DD-B2B2-D3463DD42FB5}" dt="2024-09-23T09:47:17.914" v="2415" actId="1076"/>
          <ac:spMkLst>
            <pc:docMk/>
            <pc:sldMk cId="1046328550" sldId="807"/>
            <ac:spMk id="5" creationId="{EC53993B-D444-73B2-B29E-9C54C7C03846}"/>
          </ac:spMkLst>
        </pc:spChg>
        <pc:spChg chg="add del mod">
          <ac:chgData name="Doyran, M. (Metehan)" userId="b74a3e5c-0dd1-4284-b0aa-35abca50739a" providerId="ADAL" clId="{E0D3CCD6-2BF1-42DD-B2B2-D3463DD42FB5}" dt="2024-09-23T09:47:47.354" v="2422" actId="478"/>
          <ac:spMkLst>
            <pc:docMk/>
            <pc:sldMk cId="1046328550" sldId="807"/>
            <ac:spMk id="7" creationId="{9D741A0A-2A36-C8C4-A13F-BCC53A61EEB4}"/>
          </ac:spMkLst>
        </pc:sp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33392712" sldId="809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33392712" sldId="809"/>
            <ac:spMk id="39014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33392712" sldId="809"/>
            <ac:spMk id="390147" creationId="{00000000-0000-0000-0000-000000000000}"/>
          </ac:spMkLst>
        </pc:spChg>
      </pc:sldChg>
      <pc:sldChg chg="addSp modSp mod modNotes modNotesTx">
        <pc:chgData name="Doyran, M. (Metehan)" userId="b74a3e5c-0dd1-4284-b0aa-35abca50739a" providerId="ADAL" clId="{E0D3CCD6-2BF1-42DD-B2B2-D3463DD42FB5}" dt="2024-09-23T09:51:57.667" v="2524" actId="1076"/>
        <pc:sldMkLst>
          <pc:docMk/>
          <pc:sldMk cId="3612248625" sldId="810"/>
        </pc:sldMkLst>
        <pc:spChg chg="add mod">
          <ac:chgData name="Doyran, M. (Metehan)" userId="b74a3e5c-0dd1-4284-b0aa-35abca50739a" providerId="ADAL" clId="{E0D3CCD6-2BF1-42DD-B2B2-D3463DD42FB5}" dt="2024-09-23T09:51:57.667" v="2524" actId="1076"/>
          <ac:spMkLst>
            <pc:docMk/>
            <pc:sldMk cId="3612248625" sldId="810"/>
            <ac:spMk id="2" creationId="{4495A957-079A-0597-5533-035C49B628D1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3612248625" sldId="810"/>
            <ac:spMk id="28672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7:00.238" v="2409" actId="27636"/>
          <ac:spMkLst>
            <pc:docMk/>
            <pc:sldMk cId="3612248625" sldId="810"/>
            <ac:spMk id="286723" creationId="{00000000-0000-0000-0000-000000000000}"/>
          </ac:spMkLst>
        </pc:spChg>
      </pc:sldChg>
      <pc:sldChg chg="modSp mod">
        <pc:chgData name="Doyran, M. (Metehan)" userId="b74a3e5c-0dd1-4284-b0aa-35abca50739a" providerId="ADAL" clId="{E0D3CCD6-2BF1-42DD-B2B2-D3463DD42FB5}" dt="2024-09-23T09:47:00.246" v="2410" actId="27636"/>
        <pc:sldMkLst>
          <pc:docMk/>
          <pc:sldMk cId="181382005" sldId="811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181382005" sldId="811"/>
            <ac:spMk id="40141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7:00.246" v="2410" actId="27636"/>
          <ac:spMkLst>
            <pc:docMk/>
            <pc:sldMk cId="181382005" sldId="811"/>
            <ac:spMk id="401411" creationId="{00000000-0000-0000-0000-000000000000}"/>
          </ac:spMkLst>
        </pc:spChg>
      </pc:sldChg>
      <pc:sldChg chg="addSp modSp mod modNotes modNotesTx">
        <pc:chgData name="Doyran, M. (Metehan)" userId="b74a3e5c-0dd1-4284-b0aa-35abca50739a" providerId="ADAL" clId="{E0D3CCD6-2BF1-42DD-B2B2-D3463DD42FB5}" dt="2024-09-23T09:52:02.586" v="2525" actId="1076"/>
        <pc:sldMkLst>
          <pc:docMk/>
          <pc:sldMk cId="3459198056" sldId="813"/>
        </pc:sldMkLst>
        <pc:spChg chg="add mod">
          <ac:chgData name="Doyran, M. (Metehan)" userId="b74a3e5c-0dd1-4284-b0aa-35abca50739a" providerId="ADAL" clId="{E0D3CCD6-2BF1-42DD-B2B2-D3463DD42FB5}" dt="2024-09-23T09:52:02.586" v="2525" actId="1076"/>
          <ac:spMkLst>
            <pc:docMk/>
            <pc:sldMk cId="3459198056" sldId="813"/>
            <ac:spMk id="2" creationId="{FD6DC102-92D3-0BD3-A186-84D4CD472016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3459198056" sldId="813"/>
            <ac:spMk id="40345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3459198056" sldId="813"/>
            <ac:spMk id="403459" creationId="{00000000-0000-0000-0000-000000000000}"/>
          </ac:spMkLst>
        </pc:spChg>
      </pc:sldChg>
      <pc:sldChg chg="addSp modSp mod">
        <pc:chgData name="Doyran, M. (Metehan)" userId="b74a3e5c-0dd1-4284-b0aa-35abca50739a" providerId="ADAL" clId="{E0D3CCD6-2BF1-42DD-B2B2-D3463DD42FB5}" dt="2024-09-23T09:47:10.975" v="2414" actId="1076"/>
        <pc:sldMkLst>
          <pc:docMk/>
          <pc:sldMk cId="2976839781" sldId="890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2976839781" sldId="890"/>
            <ac:spMk id="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7:00.333" v="2413" actId="27636"/>
          <ac:spMkLst>
            <pc:docMk/>
            <pc:sldMk cId="2976839781" sldId="890"/>
            <ac:spMk id="3" creationId="{00000000-0000-0000-0000-000000000000}"/>
          </ac:spMkLst>
        </pc:spChg>
        <pc:spChg chg="add mod">
          <ac:chgData name="Doyran, M. (Metehan)" userId="b74a3e5c-0dd1-4284-b0aa-35abca50739a" providerId="ADAL" clId="{E0D3CCD6-2BF1-42DD-B2B2-D3463DD42FB5}" dt="2024-09-23T09:47:10.975" v="2414" actId="1076"/>
          <ac:spMkLst>
            <pc:docMk/>
            <pc:sldMk cId="2976839781" sldId="890"/>
            <ac:spMk id="4" creationId="{47F78C81-B736-49DE-7CAD-5F735AA335EC}"/>
          </ac:spMkLst>
        </pc:spChg>
      </pc:sldChg>
      <pc:sldChg chg="modSp mod">
        <pc:chgData name="Doyran, M. (Metehan)" userId="b74a3e5c-0dd1-4284-b0aa-35abca50739a" providerId="ADAL" clId="{E0D3CCD6-2BF1-42DD-B2B2-D3463DD42FB5}" dt="2024-09-23T09:46:59.935" v="2400"/>
        <pc:sldMkLst>
          <pc:docMk/>
          <pc:sldMk cId="671348509" sldId="900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671348509" sldId="900"/>
            <ac:spMk id="43827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671348509" sldId="900"/>
            <ac:spMk id="438275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671348509" sldId="900"/>
            <ac:spMk id="43827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671348509" sldId="900"/>
            <ac:spMk id="438277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671348509" sldId="900"/>
            <ac:spMk id="438278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671348509" sldId="900"/>
            <ac:spMk id="438279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671348509" sldId="900"/>
            <ac:spMk id="438280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671348509" sldId="900"/>
            <ac:spMk id="438281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671348509" sldId="900"/>
            <ac:spMk id="43828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671348509" sldId="900"/>
            <ac:spMk id="438283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671348509" sldId="900"/>
            <ac:spMk id="43828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671348509" sldId="900"/>
            <ac:spMk id="43828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671348509" sldId="900"/>
            <ac:spMk id="438287" creationId="{00000000-0000-0000-0000-000000000000}"/>
          </ac:spMkLst>
        </pc:spChg>
      </pc:sldChg>
      <pc:sldChg chg="addSp delSp modSp mod modNotes modNotesTx">
        <pc:chgData name="Doyran, M. (Metehan)" userId="b74a3e5c-0dd1-4284-b0aa-35abca50739a" providerId="ADAL" clId="{E0D3CCD6-2BF1-42DD-B2B2-D3463DD42FB5}" dt="2024-09-23T09:51:43.811" v="2520" actId="1076"/>
        <pc:sldMkLst>
          <pc:docMk/>
          <pc:sldMk cId="121283014" sldId="901"/>
        </pc:sldMkLst>
        <pc:spChg chg="add mod">
          <ac:chgData name="Doyran, M. (Metehan)" userId="b74a3e5c-0dd1-4284-b0aa-35abca50739a" providerId="ADAL" clId="{E0D3CCD6-2BF1-42DD-B2B2-D3463DD42FB5}" dt="2024-09-23T09:51:43.811" v="2520" actId="1076"/>
          <ac:spMkLst>
            <pc:docMk/>
            <pc:sldMk cId="121283014" sldId="901"/>
            <ac:spMk id="4" creationId="{D0D1EA4A-37EC-346E-A7B5-EBEE5ED54065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121283014" sldId="901"/>
            <ac:spMk id="44339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121283014" sldId="901"/>
            <ac:spMk id="443396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121283014" sldId="901"/>
            <ac:graphicFrameMk id="2" creationId="{00000000-0000-0000-0000-000000000000}"/>
          </ac:graphicFrameMkLst>
        </pc:graphicFrame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121283014" sldId="901"/>
            <ac:graphicFrameMk id="5" creationId="{00000000-0000-0000-0000-000000000000}"/>
          </ac:graphicFrameMkLst>
        </pc:graphicFrameChg>
        <pc:picChg chg="add del">
          <ac:chgData name="Doyran, M. (Metehan)" userId="b74a3e5c-0dd1-4284-b0aa-35abca50739a" providerId="ADAL" clId="{E0D3CCD6-2BF1-42DD-B2B2-D3463DD42FB5}" dt="2024-09-18T14:59:47.306" v="1602" actId="22"/>
          <ac:picMkLst>
            <pc:docMk/>
            <pc:sldMk cId="121283014" sldId="901"/>
            <ac:picMk id="3" creationId="{0D3357E4-D342-9A4A-C2D8-0BE1AA4588C4}"/>
          </ac:picMkLst>
        </pc:picChg>
      </pc:sldChg>
      <pc:sldChg chg="addSp delSp modSp mod modNotes modNotesTx">
        <pc:chgData name="Doyran, M. (Metehan)" userId="b74a3e5c-0dd1-4284-b0aa-35abca50739a" providerId="ADAL" clId="{E0D3CCD6-2BF1-42DD-B2B2-D3463DD42FB5}" dt="2024-09-23T09:46:59.935" v="2400"/>
        <pc:sldMkLst>
          <pc:docMk/>
          <pc:sldMk cId="1093073680" sldId="902"/>
        </pc:sldMkLst>
        <pc:spChg chg="add mod">
          <ac:chgData name="Doyran, M. (Metehan)" userId="b74a3e5c-0dd1-4284-b0aa-35abca50739a" providerId="ADAL" clId="{E0D3CCD6-2BF1-42DD-B2B2-D3463DD42FB5}" dt="2024-09-18T15:05:57.141" v="1962"/>
          <ac:spMkLst>
            <pc:docMk/>
            <pc:sldMk cId="1093073680" sldId="902"/>
            <ac:spMk id="2" creationId="{B22FF2F6-1E36-094D-92A2-BB5FC3238926}"/>
          </ac:spMkLst>
        </pc:spChg>
        <pc:spChg chg="add del mod">
          <ac:chgData name="Doyran, M. (Metehan)" userId="b74a3e5c-0dd1-4284-b0aa-35abca50739a" providerId="ADAL" clId="{E0D3CCD6-2BF1-42DD-B2B2-D3463DD42FB5}" dt="2024-09-18T15:14:41.385" v="2145" actId="478"/>
          <ac:spMkLst>
            <pc:docMk/>
            <pc:sldMk cId="1093073680" sldId="902"/>
            <ac:spMk id="3" creationId="{44D47BA7-0D27-B23A-0145-4D816C51C822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1093073680" sldId="902"/>
            <ac:spMk id="451586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1093073680" sldId="902"/>
            <ac:spMk id="451587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1093073680" sldId="902"/>
            <ac:graphicFrameMk id="2" creationId="{00000000-0000-0000-0000-000000000000}"/>
          </ac:graphicFrameMkLst>
        </pc:graphicFrame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1093073680" sldId="902"/>
            <ac:graphicFrameMk id="4" creationId="{00000000-0000-0000-0000-000000000000}"/>
          </ac:graphicFrameMkLst>
        </pc:graphicFrameChg>
      </pc:sldChg>
      <pc:sldChg chg="addSp modSp mod ord modNotes modNotesTx">
        <pc:chgData name="Doyran, M. (Metehan)" userId="b74a3e5c-0dd1-4284-b0aa-35abca50739a" providerId="ADAL" clId="{E0D3CCD6-2BF1-42DD-B2B2-D3463DD42FB5}" dt="2024-09-23T09:51:46.418" v="2521" actId="1076"/>
        <pc:sldMkLst>
          <pc:docMk/>
          <pc:sldMk cId="3058593153" sldId="903"/>
        </pc:sldMkLst>
        <pc:spChg chg="add mod">
          <ac:chgData name="Doyran, M. (Metehan)" userId="b74a3e5c-0dd1-4284-b0aa-35abca50739a" providerId="ADAL" clId="{E0D3CCD6-2BF1-42DD-B2B2-D3463DD42FB5}" dt="2024-09-23T09:51:46.418" v="2521" actId="1076"/>
          <ac:spMkLst>
            <pc:docMk/>
            <pc:sldMk cId="3058593153" sldId="903"/>
            <ac:spMk id="2" creationId="{06AFAF5F-6908-CF14-76B1-27C525986567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3058593153" sldId="903"/>
            <ac:spMk id="45363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3058593153" sldId="903"/>
            <ac:spMk id="453635" creationId="{00000000-0000-0000-0000-000000000000}"/>
          </ac:spMkLst>
        </pc:spChg>
        <pc:graphicFrameChg chg="mod">
          <ac:chgData name="Doyran, M. (Metehan)" userId="b74a3e5c-0dd1-4284-b0aa-35abca50739a" providerId="ADAL" clId="{E0D3CCD6-2BF1-42DD-B2B2-D3463DD42FB5}" dt="2024-09-23T09:46:59.935" v="2400"/>
          <ac:graphicFrameMkLst>
            <pc:docMk/>
            <pc:sldMk cId="3058593153" sldId="903"/>
            <ac:graphicFrameMk id="3" creationId="{00000000-0000-0000-0000-000000000000}"/>
          </ac:graphicFrameMkLst>
        </pc:graphicFrameChg>
      </pc:sldChg>
      <pc:sldChg chg="modSp mod">
        <pc:chgData name="Doyran, M. (Metehan)" userId="b74a3e5c-0dd1-4284-b0aa-35abca50739a" providerId="ADAL" clId="{E0D3CCD6-2BF1-42DD-B2B2-D3463DD42FB5}" dt="2024-09-23T09:53:02.922" v="2535" actId="1076"/>
        <pc:sldMkLst>
          <pc:docMk/>
          <pc:sldMk cId="333037286" sldId="919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333037286" sldId="919"/>
            <ac:spMk id="2" creationId="{097F5978-FBDC-4C64-99B9-87BA74D9CB76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333037286" sldId="919"/>
            <ac:spMk id="3" creationId="{C2552257-6001-4504-93A2-C1BD7820135F}"/>
          </ac:spMkLst>
        </pc:spChg>
        <pc:spChg chg="mod">
          <ac:chgData name="Doyran, M. (Metehan)" userId="b74a3e5c-0dd1-4284-b0aa-35abca50739a" providerId="ADAL" clId="{E0D3CCD6-2BF1-42DD-B2B2-D3463DD42FB5}" dt="2024-09-23T09:53:02.922" v="2535" actId="1076"/>
          <ac:spMkLst>
            <pc:docMk/>
            <pc:sldMk cId="333037286" sldId="919"/>
            <ac:spMk id="4" creationId="{9EC20CD8-7AB8-C642-CFAB-43D74CDCA4E4}"/>
          </ac:spMkLst>
        </pc:spChg>
      </pc:sldChg>
      <pc:sldChg chg="addSp modSp mod">
        <pc:chgData name="Doyran, M. (Metehan)" userId="b74a3e5c-0dd1-4284-b0aa-35abca50739a" providerId="ADAL" clId="{E0D3CCD6-2BF1-42DD-B2B2-D3463DD42FB5}" dt="2024-09-23T09:49:07.930" v="2488" actId="1076"/>
        <pc:sldMkLst>
          <pc:docMk/>
          <pc:sldMk cId="2227798088" sldId="920"/>
        </pc:sld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2227798088" sldId="920"/>
            <ac:spMk id="2" creationId="{D93F6AE9-F973-425B-A9A8-E26DE664EB15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k cId="2227798088" sldId="920"/>
            <ac:spMk id="3" creationId="{37619E36-CB24-4467-9B9A-2964ED049440}"/>
          </ac:spMkLst>
        </pc:spChg>
        <pc:spChg chg="add mod">
          <ac:chgData name="Doyran, M. (Metehan)" userId="b74a3e5c-0dd1-4284-b0aa-35abca50739a" providerId="ADAL" clId="{E0D3CCD6-2BF1-42DD-B2B2-D3463DD42FB5}" dt="2024-09-23T09:49:07.930" v="2488" actId="1076"/>
          <ac:spMkLst>
            <pc:docMk/>
            <pc:sldMk cId="2227798088" sldId="920"/>
            <ac:spMk id="4" creationId="{983D33CE-EFC4-44E2-3CC1-BC8652654E00}"/>
          </ac:spMkLst>
        </pc:spChg>
        <pc:picChg chg="mod">
          <ac:chgData name="Doyran, M. (Metehan)" userId="b74a3e5c-0dd1-4284-b0aa-35abca50739a" providerId="ADAL" clId="{E0D3CCD6-2BF1-42DD-B2B2-D3463DD42FB5}" dt="2024-09-23T09:46:59.935" v="2400"/>
          <ac:picMkLst>
            <pc:docMk/>
            <pc:sldMk cId="2227798088" sldId="920"/>
            <ac:picMk id="5" creationId="{5A7FBA73-26C8-427C-9BF2-5C67A1655C29}"/>
          </ac:picMkLst>
        </pc:picChg>
        <pc:picChg chg="mod">
          <ac:chgData name="Doyran, M. (Metehan)" userId="b74a3e5c-0dd1-4284-b0aa-35abca50739a" providerId="ADAL" clId="{E0D3CCD6-2BF1-42DD-B2B2-D3463DD42FB5}" dt="2024-09-23T09:46:59.935" v="2400"/>
          <ac:picMkLst>
            <pc:docMk/>
            <pc:sldMk cId="2227798088" sldId="920"/>
            <ac:picMk id="7" creationId="{23C19AE3-666F-4119-B87E-7FB57C916334}"/>
          </ac:picMkLst>
        </pc:picChg>
      </pc:sldChg>
      <pc:sldChg chg="new del">
        <pc:chgData name="Doyran, M. (Metehan)" userId="b74a3e5c-0dd1-4284-b0aa-35abca50739a" providerId="ADAL" clId="{E0D3CCD6-2BF1-42DD-B2B2-D3463DD42FB5}" dt="2024-09-18T11:01:29.985" v="881" actId="680"/>
        <pc:sldMkLst>
          <pc:docMk/>
          <pc:sldMk cId="2933946177" sldId="921"/>
        </pc:sldMkLst>
      </pc:sldChg>
      <pc:sldMasterChg chg="modSp modSldLayout">
        <pc:chgData name="Doyran, M. (Metehan)" userId="b74a3e5c-0dd1-4284-b0aa-35abca50739a" providerId="ADAL" clId="{E0D3CCD6-2BF1-42DD-B2B2-D3463DD42FB5}" dt="2024-09-23T09:46:59.935" v="2400"/>
        <pc:sldMasterMkLst>
          <pc:docMk/>
          <pc:sldMasterMk cId="4179930830" sldId="2147484026"/>
        </pc:sldMasterMkLst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asterMk cId="4179930830" sldId="2147484026"/>
            <ac:spMk id="2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asterMk cId="4179930830" sldId="2147484026"/>
            <ac:spMk id="3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asterMk cId="4179930830" sldId="2147484026"/>
            <ac:spMk id="4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asterMk cId="4179930830" sldId="2147484026"/>
            <ac:spMk id="5" creationId="{00000000-0000-0000-0000-000000000000}"/>
          </ac:spMkLst>
        </pc:spChg>
        <pc:spChg chg="mod">
          <ac:chgData name="Doyran, M. (Metehan)" userId="b74a3e5c-0dd1-4284-b0aa-35abca50739a" providerId="ADAL" clId="{E0D3CCD6-2BF1-42DD-B2B2-D3463DD42FB5}" dt="2024-09-23T09:46:59.935" v="2400"/>
          <ac:spMkLst>
            <pc:docMk/>
            <pc:sldMasterMk cId="4179930830" sldId="2147484026"/>
            <ac:spMk id="6" creationId="{00000000-0000-0000-0000-000000000000}"/>
          </ac:spMkLst>
        </pc:spChg>
        <pc:picChg chg="mod">
          <ac:chgData name="Doyran, M. (Metehan)" userId="b74a3e5c-0dd1-4284-b0aa-35abca50739a" providerId="ADAL" clId="{E0D3CCD6-2BF1-42DD-B2B2-D3463DD42FB5}" dt="2024-09-23T09:46:59.935" v="2400"/>
          <ac:picMkLst>
            <pc:docMk/>
            <pc:sldMasterMk cId="4179930830" sldId="2147484026"/>
            <ac:picMk id="8" creationId="{00000000-0000-0000-0000-000000000000}"/>
          </ac:picMkLst>
        </pc:picChg>
        <pc:sldLayoutChg chg="modSp">
          <pc:chgData name="Doyran, M. (Metehan)" userId="b74a3e5c-0dd1-4284-b0aa-35abca50739a" providerId="ADAL" clId="{E0D3CCD6-2BF1-42DD-B2B2-D3463DD42FB5}" dt="2024-09-23T09:46:59.935" v="2400"/>
          <pc:sldLayoutMkLst>
            <pc:docMk/>
            <pc:sldMasterMk cId="4179930830" sldId="2147484026"/>
            <pc:sldLayoutMk cId="3226330927" sldId="2147484027"/>
          </pc:sldLayoutMkLst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3226330927" sldId="2147484027"/>
              <ac:spMk id="2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3226330927" sldId="2147484027"/>
              <ac:spMk id="3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3226330927" sldId="2147484027"/>
              <ac:spMk id="4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3226330927" sldId="2147484027"/>
              <ac:spMk id="5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3226330927" sldId="2147484027"/>
              <ac:spMk id="6" creationId="{00000000-0000-0000-0000-000000000000}"/>
            </ac:spMkLst>
          </pc:spChg>
          <pc:picChg chg="mod">
            <ac:chgData name="Doyran, M. (Metehan)" userId="b74a3e5c-0dd1-4284-b0aa-35abca50739a" providerId="ADAL" clId="{E0D3CCD6-2BF1-42DD-B2B2-D3463DD42FB5}" dt="2024-09-23T09:46:59.935" v="2400"/>
            <ac:picMkLst>
              <pc:docMk/>
              <pc:sldMasterMk cId="4179930830" sldId="2147484026"/>
              <pc:sldLayoutMk cId="3226330927" sldId="2147484027"/>
              <ac:picMk id="8" creationId="{00000000-0000-0000-0000-000000000000}"/>
            </ac:picMkLst>
          </pc:picChg>
        </pc:sldLayoutChg>
        <pc:sldLayoutChg chg="modSp">
          <pc:chgData name="Doyran, M. (Metehan)" userId="b74a3e5c-0dd1-4284-b0aa-35abca50739a" providerId="ADAL" clId="{E0D3CCD6-2BF1-42DD-B2B2-D3463DD42FB5}" dt="2024-09-23T09:46:59.935" v="2400"/>
          <pc:sldLayoutMkLst>
            <pc:docMk/>
            <pc:sldMasterMk cId="4179930830" sldId="2147484026"/>
            <pc:sldLayoutMk cId="4210093935" sldId="2147484029"/>
          </pc:sldLayoutMkLst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4210093935" sldId="2147484029"/>
              <ac:spMk id="2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4210093935" sldId="2147484029"/>
              <ac:spMk id="3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4210093935" sldId="2147484029"/>
              <ac:spMk id="4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4210093935" sldId="2147484029"/>
              <ac:spMk id="5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4210093935" sldId="2147484029"/>
              <ac:spMk id="6" creationId="{00000000-0000-0000-0000-000000000000}"/>
            </ac:spMkLst>
          </pc:spChg>
          <pc:picChg chg="mod">
            <ac:chgData name="Doyran, M. (Metehan)" userId="b74a3e5c-0dd1-4284-b0aa-35abca50739a" providerId="ADAL" clId="{E0D3CCD6-2BF1-42DD-B2B2-D3463DD42FB5}" dt="2024-09-23T09:46:59.935" v="2400"/>
            <ac:picMkLst>
              <pc:docMk/>
              <pc:sldMasterMk cId="4179930830" sldId="2147484026"/>
              <pc:sldLayoutMk cId="4210093935" sldId="2147484029"/>
              <ac:picMk id="9" creationId="{00000000-0000-0000-0000-000000000000}"/>
            </ac:picMkLst>
          </pc:picChg>
        </pc:sldLayoutChg>
        <pc:sldLayoutChg chg="modSp">
          <pc:chgData name="Doyran, M. (Metehan)" userId="b74a3e5c-0dd1-4284-b0aa-35abca50739a" providerId="ADAL" clId="{E0D3CCD6-2BF1-42DD-B2B2-D3463DD42FB5}" dt="2024-09-23T09:46:59.935" v="2400"/>
          <pc:sldLayoutMkLst>
            <pc:docMk/>
            <pc:sldMasterMk cId="4179930830" sldId="2147484026"/>
            <pc:sldLayoutMk cId="950177028" sldId="2147484030"/>
          </pc:sldLayoutMkLst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950177028" sldId="2147484030"/>
              <ac:spMk id="3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950177028" sldId="2147484030"/>
              <ac:spMk id="4" creationId="{00000000-0000-0000-0000-000000000000}"/>
            </ac:spMkLst>
          </pc:spChg>
        </pc:sldLayoutChg>
        <pc:sldLayoutChg chg="modSp">
          <pc:chgData name="Doyran, M. (Metehan)" userId="b74a3e5c-0dd1-4284-b0aa-35abca50739a" providerId="ADAL" clId="{E0D3CCD6-2BF1-42DD-B2B2-D3463DD42FB5}" dt="2024-09-23T09:46:59.935" v="2400"/>
          <pc:sldLayoutMkLst>
            <pc:docMk/>
            <pc:sldMasterMk cId="4179930830" sldId="2147484026"/>
            <pc:sldLayoutMk cId="3876238723" sldId="2147484031"/>
          </pc:sldLayoutMkLst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3876238723" sldId="2147484031"/>
              <ac:spMk id="2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3876238723" sldId="2147484031"/>
              <ac:spMk id="3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3876238723" sldId="2147484031"/>
              <ac:spMk id="4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3876238723" sldId="2147484031"/>
              <ac:spMk id="5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3876238723" sldId="2147484031"/>
              <ac:spMk id="6" creationId="{00000000-0000-0000-0000-000000000000}"/>
            </ac:spMkLst>
          </pc:spChg>
        </pc:sldLayoutChg>
        <pc:sldLayoutChg chg="modSp">
          <pc:chgData name="Doyran, M. (Metehan)" userId="b74a3e5c-0dd1-4284-b0aa-35abca50739a" providerId="ADAL" clId="{E0D3CCD6-2BF1-42DD-B2B2-D3463DD42FB5}" dt="2024-09-23T09:46:59.935" v="2400"/>
          <pc:sldLayoutMkLst>
            <pc:docMk/>
            <pc:sldMasterMk cId="4179930830" sldId="2147484026"/>
            <pc:sldLayoutMk cId="701067940" sldId="2147484034"/>
          </pc:sldLayoutMkLst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701067940" sldId="2147484034"/>
              <ac:spMk id="2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701067940" sldId="2147484034"/>
              <ac:spMk id="3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701067940" sldId="2147484034"/>
              <ac:spMk id="4" creationId="{00000000-0000-0000-0000-000000000000}"/>
            </ac:spMkLst>
          </pc:spChg>
        </pc:sldLayoutChg>
        <pc:sldLayoutChg chg="modSp">
          <pc:chgData name="Doyran, M. (Metehan)" userId="b74a3e5c-0dd1-4284-b0aa-35abca50739a" providerId="ADAL" clId="{E0D3CCD6-2BF1-42DD-B2B2-D3463DD42FB5}" dt="2024-09-23T09:46:59.935" v="2400"/>
          <pc:sldLayoutMkLst>
            <pc:docMk/>
            <pc:sldMasterMk cId="4179930830" sldId="2147484026"/>
            <pc:sldLayoutMk cId="1921977162" sldId="2147484035"/>
          </pc:sldLayoutMkLst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921977162" sldId="2147484035"/>
              <ac:spMk id="2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921977162" sldId="2147484035"/>
              <ac:spMk id="3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921977162" sldId="2147484035"/>
              <ac:spMk id="4" creationId="{00000000-0000-0000-0000-000000000000}"/>
            </ac:spMkLst>
          </pc:spChg>
        </pc:sldLayoutChg>
        <pc:sldLayoutChg chg="modSp">
          <pc:chgData name="Doyran, M. (Metehan)" userId="b74a3e5c-0dd1-4284-b0aa-35abca50739a" providerId="ADAL" clId="{E0D3CCD6-2BF1-42DD-B2B2-D3463DD42FB5}" dt="2024-09-23T09:46:59.935" v="2400"/>
          <pc:sldLayoutMkLst>
            <pc:docMk/>
            <pc:sldMasterMk cId="4179930830" sldId="2147484026"/>
            <pc:sldLayoutMk cId="3886166332" sldId="2147484036"/>
          </pc:sldLayoutMkLst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3886166332" sldId="2147484036"/>
              <ac:spMk id="2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3886166332" sldId="2147484036"/>
              <ac:spMk id="3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3886166332" sldId="2147484036"/>
              <ac:spMk id="4" creationId="{00000000-0000-0000-0000-000000000000}"/>
            </ac:spMkLst>
          </pc:spChg>
        </pc:sldLayoutChg>
        <pc:sldLayoutChg chg="modSp">
          <pc:chgData name="Doyran, M. (Metehan)" userId="b74a3e5c-0dd1-4284-b0aa-35abca50739a" providerId="ADAL" clId="{E0D3CCD6-2BF1-42DD-B2B2-D3463DD42FB5}" dt="2024-09-23T09:46:59.935" v="2400"/>
          <pc:sldLayoutMkLst>
            <pc:docMk/>
            <pc:sldMasterMk cId="4179930830" sldId="2147484026"/>
            <pc:sldLayoutMk cId="796223932" sldId="2147484037"/>
          </pc:sldLayoutMkLst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796223932" sldId="2147484037"/>
              <ac:spMk id="2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796223932" sldId="2147484037"/>
              <ac:spMk id="4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796223932" sldId="2147484037"/>
              <ac:spMk id="5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796223932" sldId="2147484037"/>
              <ac:spMk id="6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796223932" sldId="2147484037"/>
              <ac:spMk id="7" creationId="{00000000-0000-0000-0000-000000000000}"/>
            </ac:spMkLst>
          </pc:spChg>
          <pc:picChg chg="mod">
            <ac:chgData name="Doyran, M. (Metehan)" userId="b74a3e5c-0dd1-4284-b0aa-35abca50739a" providerId="ADAL" clId="{E0D3CCD6-2BF1-42DD-B2B2-D3463DD42FB5}" dt="2024-09-23T09:46:59.935" v="2400"/>
            <ac:picMkLst>
              <pc:docMk/>
              <pc:sldMasterMk cId="4179930830" sldId="2147484026"/>
              <pc:sldLayoutMk cId="796223932" sldId="2147484037"/>
              <ac:picMk id="8" creationId="{00000000-0000-0000-0000-000000000000}"/>
            </ac:picMkLst>
          </pc:picChg>
        </pc:sldLayoutChg>
        <pc:sldLayoutChg chg="modSp">
          <pc:chgData name="Doyran, M. (Metehan)" userId="b74a3e5c-0dd1-4284-b0aa-35abca50739a" providerId="ADAL" clId="{E0D3CCD6-2BF1-42DD-B2B2-D3463DD42FB5}" dt="2024-09-23T09:46:59.935" v="2400"/>
          <pc:sldLayoutMkLst>
            <pc:docMk/>
            <pc:sldMasterMk cId="4179930830" sldId="2147484026"/>
            <pc:sldLayoutMk cId="2858272413" sldId="2147484038"/>
          </pc:sldLayoutMkLst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2858272413" sldId="2147484038"/>
              <ac:spMk id="2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2858272413" sldId="2147484038"/>
              <ac:spMk id="4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2858272413" sldId="2147484038"/>
              <ac:spMk id="5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2858272413" sldId="2147484038"/>
              <ac:spMk id="6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2858272413" sldId="2147484038"/>
              <ac:spMk id="7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2858272413" sldId="2147484038"/>
              <ac:spMk id="12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2858272413" sldId="2147484038"/>
              <ac:spMk id="13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2858272413" sldId="2147484038"/>
              <ac:spMk id="14" creationId="{00000000-0000-0000-0000-000000000000}"/>
            </ac:spMkLst>
          </pc:spChg>
          <pc:picChg chg="mod">
            <ac:chgData name="Doyran, M. (Metehan)" userId="b74a3e5c-0dd1-4284-b0aa-35abca50739a" providerId="ADAL" clId="{E0D3CCD6-2BF1-42DD-B2B2-D3463DD42FB5}" dt="2024-09-23T09:46:59.935" v="2400"/>
            <ac:picMkLst>
              <pc:docMk/>
              <pc:sldMasterMk cId="4179930830" sldId="2147484026"/>
              <pc:sldLayoutMk cId="2858272413" sldId="2147484038"/>
              <ac:picMk id="15" creationId="{00000000-0000-0000-0000-000000000000}"/>
            </ac:picMkLst>
          </pc:picChg>
        </pc:sldLayoutChg>
        <pc:sldLayoutChg chg="modSp">
          <pc:chgData name="Doyran, M. (Metehan)" userId="b74a3e5c-0dd1-4284-b0aa-35abca50739a" providerId="ADAL" clId="{E0D3CCD6-2BF1-42DD-B2B2-D3463DD42FB5}" dt="2024-09-23T09:46:59.935" v="2400"/>
          <pc:sldLayoutMkLst>
            <pc:docMk/>
            <pc:sldMasterMk cId="4179930830" sldId="2147484026"/>
            <pc:sldLayoutMk cId="1506297469" sldId="2147484039"/>
          </pc:sldLayoutMkLst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506297469" sldId="2147484039"/>
              <ac:spMk id="2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506297469" sldId="2147484039"/>
              <ac:spMk id="4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506297469" sldId="2147484039"/>
              <ac:spMk id="5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506297469" sldId="2147484039"/>
              <ac:spMk id="6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506297469" sldId="2147484039"/>
              <ac:spMk id="7" creationId="{00000000-0000-0000-0000-000000000000}"/>
            </ac:spMkLst>
          </pc:spChg>
          <pc:picChg chg="mod">
            <ac:chgData name="Doyran, M. (Metehan)" userId="b74a3e5c-0dd1-4284-b0aa-35abca50739a" providerId="ADAL" clId="{E0D3CCD6-2BF1-42DD-B2B2-D3463DD42FB5}" dt="2024-09-23T09:46:59.935" v="2400"/>
            <ac:picMkLst>
              <pc:docMk/>
              <pc:sldMasterMk cId="4179930830" sldId="2147484026"/>
              <pc:sldLayoutMk cId="1506297469" sldId="2147484039"/>
              <ac:picMk id="9" creationId="{00000000-0000-0000-0000-000000000000}"/>
            </ac:picMkLst>
          </pc:picChg>
        </pc:sldLayoutChg>
        <pc:sldLayoutChg chg="modSp">
          <pc:chgData name="Doyran, M. (Metehan)" userId="b74a3e5c-0dd1-4284-b0aa-35abca50739a" providerId="ADAL" clId="{E0D3CCD6-2BF1-42DD-B2B2-D3463DD42FB5}" dt="2024-09-23T09:46:59.935" v="2400"/>
          <pc:sldLayoutMkLst>
            <pc:docMk/>
            <pc:sldMasterMk cId="4179930830" sldId="2147484026"/>
            <pc:sldLayoutMk cId="4100374615" sldId="2147484040"/>
          </pc:sldLayoutMkLst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4100374615" sldId="2147484040"/>
              <ac:spMk id="7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4100374615" sldId="2147484040"/>
              <ac:spMk id="8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4100374615" sldId="2147484040"/>
              <ac:spMk id="9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4100374615" sldId="2147484040"/>
              <ac:spMk id="10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4100374615" sldId="2147484040"/>
              <ac:spMk id="11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4100374615" sldId="2147484040"/>
              <ac:spMk id="12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4100374615" sldId="2147484040"/>
              <ac:spMk id="15" creationId="{00000000-0000-0000-0000-000000000000}"/>
            </ac:spMkLst>
          </pc:spChg>
        </pc:sldLayoutChg>
        <pc:sldLayoutChg chg="modSp">
          <pc:chgData name="Doyran, M. (Metehan)" userId="b74a3e5c-0dd1-4284-b0aa-35abca50739a" providerId="ADAL" clId="{E0D3CCD6-2BF1-42DD-B2B2-D3463DD42FB5}" dt="2024-09-23T09:46:59.935" v="2400"/>
          <pc:sldLayoutMkLst>
            <pc:docMk/>
            <pc:sldMasterMk cId="4179930830" sldId="2147484026"/>
            <pc:sldLayoutMk cId="138112613" sldId="2147484041"/>
          </pc:sldLayoutMkLst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38112613" sldId="2147484041"/>
              <ac:spMk id="19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38112613" sldId="2147484041"/>
              <ac:spMk id="20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38112613" sldId="2147484041"/>
              <ac:spMk id="21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38112613" sldId="2147484041"/>
              <ac:spMk id="22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38112613" sldId="2147484041"/>
              <ac:spMk id="23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38112613" sldId="2147484041"/>
              <ac:spMk id="24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38112613" sldId="2147484041"/>
              <ac:spMk id="25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38112613" sldId="2147484041"/>
              <ac:spMk id="26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38112613" sldId="2147484041"/>
              <ac:spMk id="27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38112613" sldId="2147484041"/>
              <ac:spMk id="30" creationId="{00000000-0000-0000-0000-000000000000}"/>
            </ac:spMkLst>
          </pc:spChg>
        </pc:sldLayoutChg>
        <pc:sldLayoutChg chg="modSp">
          <pc:chgData name="Doyran, M. (Metehan)" userId="b74a3e5c-0dd1-4284-b0aa-35abca50739a" providerId="ADAL" clId="{E0D3CCD6-2BF1-42DD-B2B2-D3463DD42FB5}" dt="2024-09-23T09:46:59.935" v="2400"/>
          <pc:sldLayoutMkLst>
            <pc:docMk/>
            <pc:sldMasterMk cId="4179930830" sldId="2147484026"/>
            <pc:sldLayoutMk cId="1462550212" sldId="2147484042"/>
          </pc:sldLayoutMkLst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462550212" sldId="2147484042"/>
              <ac:spMk id="3" creationId="{00000000-0000-0000-0000-000000000000}"/>
            </ac:spMkLst>
          </pc:spChg>
        </pc:sldLayoutChg>
        <pc:sldLayoutChg chg="modSp">
          <pc:chgData name="Doyran, M. (Metehan)" userId="b74a3e5c-0dd1-4284-b0aa-35abca50739a" providerId="ADAL" clId="{E0D3CCD6-2BF1-42DD-B2B2-D3463DD42FB5}" dt="2024-09-23T09:46:59.935" v="2400"/>
          <pc:sldLayoutMkLst>
            <pc:docMk/>
            <pc:sldMasterMk cId="4179930830" sldId="2147484026"/>
            <pc:sldLayoutMk cId="3847106048" sldId="2147484043"/>
          </pc:sldLayoutMkLst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3847106048" sldId="2147484043"/>
              <ac:spMk id="2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3847106048" sldId="2147484043"/>
              <ac:spMk id="3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3847106048" sldId="2147484043"/>
              <ac:spMk id="4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3847106048" sldId="2147484043"/>
              <ac:spMk id="5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3847106048" sldId="2147484043"/>
              <ac:spMk id="6" creationId="{00000000-0000-0000-0000-000000000000}"/>
            </ac:spMkLst>
          </pc:spChg>
          <pc:picChg chg="mod">
            <ac:chgData name="Doyran, M. (Metehan)" userId="b74a3e5c-0dd1-4284-b0aa-35abca50739a" providerId="ADAL" clId="{E0D3CCD6-2BF1-42DD-B2B2-D3463DD42FB5}" dt="2024-09-23T09:46:59.935" v="2400"/>
            <ac:picMkLst>
              <pc:docMk/>
              <pc:sldMasterMk cId="4179930830" sldId="2147484026"/>
              <pc:sldLayoutMk cId="3847106048" sldId="2147484043"/>
              <ac:picMk id="8" creationId="{00000000-0000-0000-0000-000000000000}"/>
            </ac:picMkLst>
          </pc:picChg>
        </pc:sldLayoutChg>
        <pc:sldLayoutChg chg="modSp">
          <pc:chgData name="Doyran, M. (Metehan)" userId="b74a3e5c-0dd1-4284-b0aa-35abca50739a" providerId="ADAL" clId="{E0D3CCD6-2BF1-42DD-B2B2-D3463DD42FB5}" dt="2024-09-23T09:46:59.935" v="2400"/>
          <pc:sldLayoutMkLst>
            <pc:docMk/>
            <pc:sldMasterMk cId="4179930830" sldId="2147484026"/>
            <pc:sldLayoutMk cId="1987428906" sldId="2147484044"/>
          </pc:sldLayoutMkLst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987428906" sldId="2147484044"/>
              <ac:spMk id="2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987428906" sldId="2147484044"/>
              <ac:spMk id="3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987428906" sldId="2147484044"/>
              <ac:spMk id="4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987428906" sldId="2147484044"/>
              <ac:spMk id="5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987428906" sldId="2147484044"/>
              <ac:spMk id="6" creationId="{00000000-0000-0000-0000-000000000000}"/>
            </ac:spMkLst>
          </pc:spChg>
          <pc:spChg chg="mod">
            <ac:chgData name="Doyran, M. (Metehan)" userId="b74a3e5c-0dd1-4284-b0aa-35abca50739a" providerId="ADAL" clId="{E0D3CCD6-2BF1-42DD-B2B2-D3463DD42FB5}" dt="2024-09-23T09:46:59.935" v="2400"/>
            <ac:spMkLst>
              <pc:docMk/>
              <pc:sldMasterMk cId="4179930830" sldId="2147484026"/>
              <pc:sldLayoutMk cId="1987428906" sldId="2147484044"/>
              <ac:spMk id="7" creationId="{00000000-0000-0000-0000-000000000000}"/>
            </ac:spMkLst>
          </pc:spChg>
        </pc:sldLayoutChg>
      </pc:sldMasterChg>
    </pc:docChg>
  </pc:docChgLst>
  <pc:docChgLst>
    <pc:chgData name="Doyran, M. (Metehan)" userId="b74a3e5c-0dd1-4284-b0aa-35abca50739a" providerId="ADAL" clId="{CDD622BE-16F2-4925-BB78-390F4319D526}"/>
    <pc:docChg chg="undo custSel addSld modSld">
      <pc:chgData name="Doyran, M. (Metehan)" userId="b74a3e5c-0dd1-4284-b0aa-35abca50739a" providerId="ADAL" clId="{CDD622BE-16F2-4925-BB78-390F4319D526}" dt="2024-11-18T09:00:10.340" v="8" actId="1076"/>
      <pc:docMkLst>
        <pc:docMk/>
      </pc:docMkLst>
      <pc:sldChg chg="addSp delSp mod">
        <pc:chgData name="Doyran, M. (Metehan)" userId="b74a3e5c-0dd1-4284-b0aa-35abca50739a" providerId="ADAL" clId="{CDD622BE-16F2-4925-BB78-390F4319D526}" dt="2024-11-18T08:59:33.170" v="1" actId="22"/>
        <pc:sldMkLst>
          <pc:docMk/>
          <pc:sldMk cId="0" sldId="660"/>
        </pc:sldMkLst>
        <pc:spChg chg="add del">
          <ac:chgData name="Doyran, M. (Metehan)" userId="b74a3e5c-0dd1-4284-b0aa-35abca50739a" providerId="ADAL" clId="{CDD622BE-16F2-4925-BB78-390F4319D526}" dt="2024-11-18T08:59:33.170" v="1" actId="22"/>
          <ac:spMkLst>
            <pc:docMk/>
            <pc:sldMk cId="0" sldId="660"/>
            <ac:spMk id="3" creationId="{0D8282FF-EE8C-7E69-EED7-79AEA4F03C04}"/>
          </ac:spMkLst>
        </pc:spChg>
      </pc:sldChg>
      <pc:sldChg chg="addSp delSp modSp add mod modAnim">
        <pc:chgData name="Doyran, M. (Metehan)" userId="b74a3e5c-0dd1-4284-b0aa-35abca50739a" providerId="ADAL" clId="{CDD622BE-16F2-4925-BB78-390F4319D526}" dt="2024-11-18T09:00:10.340" v="8" actId="1076"/>
        <pc:sldMkLst>
          <pc:docMk/>
          <pc:sldMk cId="203373260" sldId="931"/>
        </pc:sldMkLst>
        <pc:spChg chg="del mod">
          <ac:chgData name="Doyran, M. (Metehan)" userId="b74a3e5c-0dd1-4284-b0aa-35abca50739a" providerId="ADAL" clId="{CDD622BE-16F2-4925-BB78-390F4319D526}" dt="2024-11-18T08:59:45.984" v="5" actId="478"/>
          <ac:spMkLst>
            <pc:docMk/>
            <pc:sldMk cId="203373260" sldId="931"/>
            <ac:spMk id="296963" creationId="{00000000-0000-0000-0000-000000000000}"/>
          </ac:spMkLst>
        </pc:spChg>
        <pc:picChg chg="add mod">
          <ac:chgData name="Doyran, M. (Metehan)" userId="b74a3e5c-0dd1-4284-b0aa-35abca50739a" providerId="ADAL" clId="{CDD622BE-16F2-4925-BB78-390F4319D526}" dt="2024-11-18T09:00:10.340" v="8" actId="1076"/>
          <ac:picMkLst>
            <pc:docMk/>
            <pc:sldMk cId="203373260" sldId="931"/>
            <ac:picMk id="2" creationId="{E67CFC9F-9DA3-0440-90EA-8134CF0E2CDE}"/>
          </ac:picMkLst>
        </pc:picChg>
      </pc:sldChg>
    </pc:docChg>
  </pc:docChgLst>
  <pc:docChgLst>
    <pc:chgData name="Doyran, M. (Metehan)" userId="b74a3e5c-0dd1-4284-b0aa-35abca50739a" providerId="ADAL" clId="{440DEE3D-5EBE-4C3F-988D-3E63A604F5B6}"/>
    <pc:docChg chg="undo redo custSel addSld delSld modSld sldOrd addSection delSection">
      <pc:chgData name="Doyran, M. (Metehan)" userId="b74a3e5c-0dd1-4284-b0aa-35abca50739a" providerId="ADAL" clId="{440DEE3D-5EBE-4C3F-988D-3E63A604F5B6}" dt="2024-11-18T01:24:01.480" v="3611"/>
      <pc:docMkLst>
        <pc:docMk/>
      </pc:docMkLst>
      <pc:sldChg chg="modSp mod">
        <pc:chgData name="Doyran, M. (Metehan)" userId="b74a3e5c-0dd1-4284-b0aa-35abca50739a" providerId="ADAL" clId="{440DEE3D-5EBE-4C3F-988D-3E63A604F5B6}" dt="2024-11-16T14:22:52.697" v="571" actId="20577"/>
        <pc:sldMkLst>
          <pc:docMk/>
          <pc:sldMk cId="0" sldId="600"/>
        </pc:sldMkLst>
        <pc:spChg chg="mod">
          <ac:chgData name="Doyran, M. (Metehan)" userId="b74a3e5c-0dd1-4284-b0aa-35abca50739a" providerId="ADAL" clId="{440DEE3D-5EBE-4C3F-988D-3E63A604F5B6}" dt="2024-11-16T13:48:39.641" v="289" actId="404"/>
          <ac:spMkLst>
            <pc:docMk/>
            <pc:sldMk cId="0" sldId="600"/>
            <ac:spMk id="4098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6T14:22:52.697" v="571" actId="20577"/>
          <ac:spMkLst>
            <pc:docMk/>
            <pc:sldMk cId="0" sldId="600"/>
            <ac:spMk id="4099" creationId="{00000000-0000-0000-0000-000000000000}"/>
          </ac:spMkLst>
        </pc:spChg>
      </pc:sldChg>
      <pc:sldChg chg="addSp delSp modSp mod modNotesTx">
        <pc:chgData name="Doyran, M. (Metehan)" userId="b74a3e5c-0dd1-4284-b0aa-35abca50739a" providerId="ADAL" clId="{440DEE3D-5EBE-4C3F-988D-3E63A604F5B6}" dt="2024-11-16T19:18:36.505" v="939" actId="5793"/>
        <pc:sldMkLst>
          <pc:docMk/>
          <pc:sldMk cId="0" sldId="604"/>
        </pc:sldMkLst>
        <pc:spChg chg="add del mod">
          <ac:chgData name="Doyran, M. (Metehan)" userId="b74a3e5c-0dd1-4284-b0aa-35abca50739a" providerId="ADAL" clId="{440DEE3D-5EBE-4C3F-988D-3E63A604F5B6}" dt="2024-11-16T15:27:40.545" v="803" actId="478"/>
          <ac:spMkLst>
            <pc:docMk/>
            <pc:sldMk cId="0" sldId="604"/>
            <ac:spMk id="3" creationId="{E2425A92-AF9C-8937-51FF-1ACBAE6F2A8C}"/>
          </ac:spMkLst>
        </pc:spChg>
        <pc:spChg chg="add del mod">
          <ac:chgData name="Doyran, M. (Metehan)" userId="b74a3e5c-0dd1-4284-b0aa-35abca50739a" providerId="ADAL" clId="{440DEE3D-5EBE-4C3F-988D-3E63A604F5B6}" dt="2024-11-16T15:24:44.895" v="745" actId="478"/>
          <ac:spMkLst>
            <pc:docMk/>
            <pc:sldMk cId="0" sldId="604"/>
            <ac:spMk id="5" creationId="{8BEDC0C0-AD9D-ECA8-1158-B76108447FF5}"/>
          </ac:spMkLst>
        </pc:spChg>
        <pc:spChg chg="add del mod">
          <ac:chgData name="Doyran, M. (Metehan)" userId="b74a3e5c-0dd1-4284-b0aa-35abca50739a" providerId="ADAL" clId="{440DEE3D-5EBE-4C3F-988D-3E63A604F5B6}" dt="2024-11-16T15:25:35.900" v="766" actId="22"/>
          <ac:spMkLst>
            <pc:docMk/>
            <pc:sldMk cId="0" sldId="604"/>
            <ac:spMk id="9" creationId="{54DA334C-AE23-9DE1-F6F7-394D31762DF1}"/>
          </ac:spMkLst>
        </pc:spChg>
        <pc:spChg chg="add del mod">
          <ac:chgData name="Doyran, M. (Metehan)" userId="b74a3e5c-0dd1-4284-b0aa-35abca50739a" providerId="ADAL" clId="{440DEE3D-5EBE-4C3F-988D-3E63A604F5B6}" dt="2024-11-16T15:27:39.509" v="802" actId="478"/>
          <ac:spMkLst>
            <pc:docMk/>
            <pc:sldMk cId="0" sldId="604"/>
            <ac:spMk id="11" creationId="{425138CE-E785-7600-4435-AFA1BD628B81}"/>
          </ac:spMkLst>
        </pc:spChg>
        <pc:spChg chg="mod">
          <ac:chgData name="Doyran, M. (Metehan)" userId="b74a3e5c-0dd1-4284-b0aa-35abca50739a" providerId="ADAL" clId="{440DEE3D-5EBE-4C3F-988D-3E63A604F5B6}" dt="2024-11-16T15:27:43.713" v="808" actId="20577"/>
          <ac:spMkLst>
            <pc:docMk/>
            <pc:sldMk cId="0" sldId="604"/>
            <ac:spMk id="347138" creationId="{00000000-0000-0000-0000-000000000000}"/>
          </ac:spMkLst>
        </pc:spChg>
        <pc:spChg chg="del mod">
          <ac:chgData name="Doyran, M. (Metehan)" userId="b74a3e5c-0dd1-4284-b0aa-35abca50739a" providerId="ADAL" clId="{440DEE3D-5EBE-4C3F-988D-3E63A604F5B6}" dt="2024-11-16T15:24:43.518" v="744" actId="478"/>
          <ac:spMkLst>
            <pc:docMk/>
            <pc:sldMk cId="0" sldId="604"/>
            <ac:spMk id="347139" creationId="{00000000-0000-0000-0000-000000000000}"/>
          </ac:spMkLst>
        </pc:spChg>
        <pc:spChg chg="del">
          <ac:chgData name="Doyran, M. (Metehan)" userId="b74a3e5c-0dd1-4284-b0aa-35abca50739a" providerId="ADAL" clId="{440DEE3D-5EBE-4C3F-988D-3E63A604F5B6}" dt="2024-11-16T15:24:46.937" v="747" actId="478"/>
          <ac:spMkLst>
            <pc:docMk/>
            <pc:sldMk cId="0" sldId="604"/>
            <ac:spMk id="347140" creationId="{00000000-0000-0000-0000-000000000000}"/>
          </ac:spMkLst>
        </pc:spChg>
        <pc:spChg chg="del">
          <ac:chgData name="Doyran, M. (Metehan)" userId="b74a3e5c-0dd1-4284-b0aa-35abca50739a" providerId="ADAL" clId="{440DEE3D-5EBE-4C3F-988D-3E63A604F5B6}" dt="2024-11-16T15:24:49.642" v="750" actId="478"/>
          <ac:spMkLst>
            <pc:docMk/>
            <pc:sldMk cId="0" sldId="604"/>
            <ac:spMk id="347141" creationId="{00000000-0000-0000-0000-000000000000}"/>
          </ac:spMkLst>
        </pc:spChg>
        <pc:spChg chg="del">
          <ac:chgData name="Doyran, M. (Metehan)" userId="b74a3e5c-0dd1-4284-b0aa-35abca50739a" providerId="ADAL" clId="{440DEE3D-5EBE-4C3F-988D-3E63A604F5B6}" dt="2024-11-16T15:24:49.642" v="750" actId="478"/>
          <ac:spMkLst>
            <pc:docMk/>
            <pc:sldMk cId="0" sldId="604"/>
            <ac:spMk id="347142" creationId="{00000000-0000-0000-0000-000000000000}"/>
          </ac:spMkLst>
        </pc:spChg>
        <pc:spChg chg="del">
          <ac:chgData name="Doyran, M. (Metehan)" userId="b74a3e5c-0dd1-4284-b0aa-35abca50739a" providerId="ADAL" clId="{440DEE3D-5EBE-4C3F-988D-3E63A604F5B6}" dt="2024-11-16T15:24:49.642" v="750" actId="478"/>
          <ac:spMkLst>
            <pc:docMk/>
            <pc:sldMk cId="0" sldId="604"/>
            <ac:spMk id="347143" creationId="{00000000-0000-0000-0000-000000000000}"/>
          </ac:spMkLst>
        </pc:spChg>
        <pc:spChg chg="del">
          <ac:chgData name="Doyran, M. (Metehan)" userId="b74a3e5c-0dd1-4284-b0aa-35abca50739a" providerId="ADAL" clId="{440DEE3D-5EBE-4C3F-988D-3E63A604F5B6}" dt="2024-11-16T15:24:47.730" v="748" actId="478"/>
          <ac:spMkLst>
            <pc:docMk/>
            <pc:sldMk cId="0" sldId="604"/>
            <ac:spMk id="347144" creationId="{00000000-0000-0000-0000-000000000000}"/>
          </ac:spMkLst>
        </pc:spChg>
        <pc:spChg chg="del">
          <ac:chgData name="Doyran, M. (Metehan)" userId="b74a3e5c-0dd1-4284-b0aa-35abca50739a" providerId="ADAL" clId="{440DEE3D-5EBE-4C3F-988D-3E63A604F5B6}" dt="2024-11-16T15:24:52.970" v="753" actId="478"/>
          <ac:spMkLst>
            <pc:docMk/>
            <pc:sldMk cId="0" sldId="604"/>
            <ac:spMk id="347145" creationId="{00000000-0000-0000-0000-000000000000}"/>
          </ac:spMkLst>
        </pc:spChg>
        <pc:spChg chg="del">
          <ac:chgData name="Doyran, M. (Metehan)" userId="b74a3e5c-0dd1-4284-b0aa-35abca50739a" providerId="ADAL" clId="{440DEE3D-5EBE-4C3F-988D-3E63A604F5B6}" dt="2024-11-16T15:24:50.545" v="751" actId="478"/>
          <ac:spMkLst>
            <pc:docMk/>
            <pc:sldMk cId="0" sldId="604"/>
            <ac:spMk id="347146" creationId="{00000000-0000-0000-0000-000000000000}"/>
          </ac:spMkLst>
        </pc:spChg>
        <pc:spChg chg="del">
          <ac:chgData name="Doyran, M. (Metehan)" userId="b74a3e5c-0dd1-4284-b0aa-35abca50739a" providerId="ADAL" clId="{440DEE3D-5EBE-4C3F-988D-3E63A604F5B6}" dt="2024-11-16T15:24:49.642" v="750" actId="478"/>
          <ac:spMkLst>
            <pc:docMk/>
            <pc:sldMk cId="0" sldId="604"/>
            <ac:spMk id="347147" creationId="{00000000-0000-0000-0000-000000000000}"/>
          </ac:spMkLst>
        </pc:spChg>
        <pc:spChg chg="del">
          <ac:chgData name="Doyran, M. (Metehan)" userId="b74a3e5c-0dd1-4284-b0aa-35abca50739a" providerId="ADAL" clId="{440DEE3D-5EBE-4C3F-988D-3E63A604F5B6}" dt="2024-11-16T15:24:46.937" v="747" actId="478"/>
          <ac:spMkLst>
            <pc:docMk/>
            <pc:sldMk cId="0" sldId="604"/>
            <ac:spMk id="347148" creationId="{00000000-0000-0000-0000-000000000000}"/>
          </ac:spMkLst>
        </pc:spChg>
        <pc:spChg chg="del">
          <ac:chgData name="Doyran, M. (Metehan)" userId="b74a3e5c-0dd1-4284-b0aa-35abca50739a" providerId="ADAL" clId="{440DEE3D-5EBE-4C3F-988D-3E63A604F5B6}" dt="2024-11-16T15:24:46.308" v="746" actId="478"/>
          <ac:spMkLst>
            <pc:docMk/>
            <pc:sldMk cId="0" sldId="604"/>
            <ac:spMk id="347149" creationId="{00000000-0000-0000-0000-000000000000}"/>
          </ac:spMkLst>
        </pc:spChg>
        <pc:spChg chg="del">
          <ac:chgData name="Doyran, M. (Metehan)" userId="b74a3e5c-0dd1-4284-b0aa-35abca50739a" providerId="ADAL" clId="{440DEE3D-5EBE-4C3F-988D-3E63A604F5B6}" dt="2024-11-16T15:24:46.308" v="746" actId="478"/>
          <ac:spMkLst>
            <pc:docMk/>
            <pc:sldMk cId="0" sldId="604"/>
            <ac:spMk id="347150" creationId="{00000000-0000-0000-0000-000000000000}"/>
          </ac:spMkLst>
        </pc:spChg>
        <pc:spChg chg="del">
          <ac:chgData name="Doyran, M. (Metehan)" userId="b74a3e5c-0dd1-4284-b0aa-35abca50739a" providerId="ADAL" clId="{440DEE3D-5EBE-4C3F-988D-3E63A604F5B6}" dt="2024-11-16T15:24:47.730" v="748" actId="478"/>
          <ac:spMkLst>
            <pc:docMk/>
            <pc:sldMk cId="0" sldId="604"/>
            <ac:spMk id="347151" creationId="{00000000-0000-0000-0000-000000000000}"/>
          </ac:spMkLst>
        </pc:spChg>
        <pc:spChg chg="del">
          <ac:chgData name="Doyran, M. (Metehan)" userId="b74a3e5c-0dd1-4284-b0aa-35abca50739a" providerId="ADAL" clId="{440DEE3D-5EBE-4C3F-988D-3E63A604F5B6}" dt="2024-11-16T15:24:47.730" v="748" actId="478"/>
          <ac:spMkLst>
            <pc:docMk/>
            <pc:sldMk cId="0" sldId="604"/>
            <ac:spMk id="347152" creationId="{00000000-0000-0000-0000-000000000000}"/>
          </ac:spMkLst>
        </pc:spChg>
        <pc:spChg chg="del">
          <ac:chgData name="Doyran, M. (Metehan)" userId="b74a3e5c-0dd1-4284-b0aa-35abca50739a" providerId="ADAL" clId="{440DEE3D-5EBE-4C3F-988D-3E63A604F5B6}" dt="2024-11-16T15:24:49.642" v="750" actId="478"/>
          <ac:spMkLst>
            <pc:docMk/>
            <pc:sldMk cId="0" sldId="604"/>
            <ac:spMk id="347153" creationId="{00000000-0000-0000-0000-000000000000}"/>
          </ac:spMkLst>
        </pc:spChg>
        <pc:spChg chg="del mod">
          <ac:chgData name="Doyran, M. (Metehan)" userId="b74a3e5c-0dd1-4284-b0aa-35abca50739a" providerId="ADAL" clId="{440DEE3D-5EBE-4C3F-988D-3E63A604F5B6}" dt="2024-11-16T15:24:53.546" v="754" actId="478"/>
          <ac:spMkLst>
            <pc:docMk/>
            <pc:sldMk cId="0" sldId="604"/>
            <ac:spMk id="347154" creationId="{00000000-0000-0000-0000-000000000000}"/>
          </ac:spMkLst>
        </pc:spChg>
        <pc:spChg chg="del">
          <ac:chgData name="Doyran, M. (Metehan)" userId="b74a3e5c-0dd1-4284-b0aa-35abca50739a" providerId="ADAL" clId="{440DEE3D-5EBE-4C3F-988D-3E63A604F5B6}" dt="2024-11-16T15:24:49.642" v="750" actId="478"/>
          <ac:spMkLst>
            <pc:docMk/>
            <pc:sldMk cId="0" sldId="604"/>
            <ac:spMk id="347155" creationId="{00000000-0000-0000-0000-000000000000}"/>
          </ac:spMkLst>
        </pc:spChg>
        <pc:spChg chg="del">
          <ac:chgData name="Doyran, M. (Metehan)" userId="b74a3e5c-0dd1-4284-b0aa-35abca50739a" providerId="ADAL" clId="{440DEE3D-5EBE-4C3F-988D-3E63A604F5B6}" dt="2024-11-16T15:24:50.545" v="751" actId="478"/>
          <ac:spMkLst>
            <pc:docMk/>
            <pc:sldMk cId="0" sldId="604"/>
            <ac:spMk id="347156" creationId="{00000000-0000-0000-0000-000000000000}"/>
          </ac:spMkLst>
        </pc:spChg>
        <pc:picChg chg="add del mod modCrop">
          <ac:chgData name="Doyran, M. (Metehan)" userId="b74a3e5c-0dd1-4284-b0aa-35abca50739a" providerId="ADAL" clId="{440DEE3D-5EBE-4C3F-988D-3E63A604F5B6}" dt="2024-11-16T15:27:38.609" v="801" actId="478"/>
          <ac:picMkLst>
            <pc:docMk/>
            <pc:sldMk cId="0" sldId="604"/>
            <ac:picMk id="2" creationId="{53A31618-39E3-BC7E-9136-13301625BA3F}"/>
          </ac:picMkLst>
        </pc:picChg>
        <pc:picChg chg="add del mod">
          <ac:chgData name="Doyran, M. (Metehan)" userId="b74a3e5c-0dd1-4284-b0aa-35abca50739a" providerId="ADAL" clId="{440DEE3D-5EBE-4C3F-988D-3E63A604F5B6}" dt="2024-11-16T15:27:38.417" v="800" actId="478"/>
          <ac:picMkLst>
            <pc:docMk/>
            <pc:sldMk cId="0" sldId="604"/>
            <ac:picMk id="7" creationId="{D3FD96AA-CD10-9660-E6D6-4585ED6D4A89}"/>
          </ac:picMkLst>
        </pc:picChg>
        <pc:picChg chg="add mod">
          <ac:chgData name="Doyran, M. (Metehan)" userId="b74a3e5c-0dd1-4284-b0aa-35abca50739a" providerId="ADAL" clId="{440DEE3D-5EBE-4C3F-988D-3E63A604F5B6}" dt="2024-11-16T15:32:02.690" v="810" actId="1076"/>
          <ac:picMkLst>
            <pc:docMk/>
            <pc:sldMk cId="0" sldId="604"/>
            <ac:picMk id="13" creationId="{F05337B2-3CD9-9333-BE88-935E8B4A43B4}"/>
          </ac:picMkLst>
        </pc:picChg>
      </pc:sldChg>
      <pc:sldChg chg="modSp mod">
        <pc:chgData name="Doyran, M. (Metehan)" userId="b74a3e5c-0dd1-4284-b0aa-35abca50739a" providerId="ADAL" clId="{440DEE3D-5EBE-4C3F-988D-3E63A604F5B6}" dt="2024-11-17T20:24:03.585" v="990" actId="14100"/>
        <pc:sldMkLst>
          <pc:docMk/>
          <pc:sldMk cId="0" sldId="606"/>
        </pc:sldMkLst>
        <pc:spChg chg="mod">
          <ac:chgData name="Doyran, M. (Metehan)" userId="b74a3e5c-0dd1-4284-b0aa-35abca50739a" providerId="ADAL" clId="{440DEE3D-5EBE-4C3F-988D-3E63A604F5B6}" dt="2024-11-17T20:24:03.585" v="990" actId="14100"/>
          <ac:spMkLst>
            <pc:docMk/>
            <pc:sldMk cId="0" sldId="606"/>
            <ac:spMk id="349194" creationId="{00000000-0000-0000-0000-000000000000}"/>
          </ac:spMkLst>
        </pc:spChg>
      </pc:sldChg>
      <pc:sldChg chg="modNotesTx">
        <pc:chgData name="Doyran, M. (Metehan)" userId="b74a3e5c-0dd1-4284-b0aa-35abca50739a" providerId="ADAL" clId="{440DEE3D-5EBE-4C3F-988D-3E63A604F5B6}" dt="2024-11-17T23:35:48.382" v="2802" actId="20577"/>
        <pc:sldMkLst>
          <pc:docMk/>
          <pc:sldMk cId="0" sldId="607"/>
        </pc:sldMkLst>
      </pc:sldChg>
      <pc:sldChg chg="modSp mod">
        <pc:chgData name="Doyran, M. (Metehan)" userId="b74a3e5c-0dd1-4284-b0aa-35abca50739a" providerId="ADAL" clId="{440DEE3D-5EBE-4C3F-988D-3E63A604F5B6}" dt="2024-11-17T20:25:26.048" v="1003" actId="1076"/>
        <pc:sldMkLst>
          <pc:docMk/>
          <pc:sldMk cId="0" sldId="608"/>
        </pc:sldMkLst>
        <pc:spChg chg="mod">
          <ac:chgData name="Doyran, M. (Metehan)" userId="b74a3e5c-0dd1-4284-b0aa-35abca50739a" providerId="ADAL" clId="{440DEE3D-5EBE-4C3F-988D-3E63A604F5B6}" dt="2024-11-17T20:25:18.475" v="1001" actId="1035"/>
          <ac:spMkLst>
            <pc:docMk/>
            <pc:sldMk cId="0" sldId="608"/>
            <ac:spMk id="351235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5:18.475" v="1001" actId="1035"/>
          <ac:spMkLst>
            <pc:docMk/>
            <pc:sldMk cId="0" sldId="608"/>
            <ac:spMk id="351236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5:18.475" v="1001" actId="1035"/>
          <ac:spMkLst>
            <pc:docMk/>
            <pc:sldMk cId="0" sldId="608"/>
            <ac:spMk id="351237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5:18.475" v="1001" actId="1035"/>
          <ac:spMkLst>
            <pc:docMk/>
            <pc:sldMk cId="0" sldId="608"/>
            <ac:spMk id="351238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5:18.475" v="1001" actId="1035"/>
          <ac:spMkLst>
            <pc:docMk/>
            <pc:sldMk cId="0" sldId="608"/>
            <ac:spMk id="351239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5:18.475" v="1001" actId="1035"/>
          <ac:spMkLst>
            <pc:docMk/>
            <pc:sldMk cId="0" sldId="608"/>
            <ac:spMk id="351240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5:18.475" v="1001" actId="1035"/>
          <ac:spMkLst>
            <pc:docMk/>
            <pc:sldMk cId="0" sldId="608"/>
            <ac:spMk id="351241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5:22.529" v="1002" actId="1076"/>
          <ac:spMkLst>
            <pc:docMk/>
            <pc:sldMk cId="0" sldId="608"/>
            <ac:spMk id="351242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5:18.475" v="1001" actId="1035"/>
          <ac:spMkLst>
            <pc:docMk/>
            <pc:sldMk cId="0" sldId="608"/>
            <ac:spMk id="351243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5:18.475" v="1001" actId="1035"/>
          <ac:spMkLst>
            <pc:docMk/>
            <pc:sldMk cId="0" sldId="608"/>
            <ac:spMk id="351244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5:18.475" v="1001" actId="1035"/>
          <ac:spMkLst>
            <pc:docMk/>
            <pc:sldMk cId="0" sldId="608"/>
            <ac:spMk id="351245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5:26.048" v="1003" actId="1076"/>
          <ac:spMkLst>
            <pc:docMk/>
            <pc:sldMk cId="0" sldId="608"/>
            <ac:spMk id="351246" creationId="{00000000-0000-0000-0000-000000000000}"/>
          </ac:spMkLst>
        </pc:spChg>
      </pc:sldChg>
      <pc:sldChg chg="modSp mod">
        <pc:chgData name="Doyran, M. (Metehan)" userId="b74a3e5c-0dd1-4284-b0aa-35abca50739a" providerId="ADAL" clId="{440DEE3D-5EBE-4C3F-988D-3E63A604F5B6}" dt="2024-11-17T20:25:11.513" v="998" actId="1035"/>
        <pc:sldMkLst>
          <pc:docMk/>
          <pc:sldMk cId="0" sldId="609"/>
        </pc:sldMkLst>
        <pc:spChg chg="mod">
          <ac:chgData name="Doyran, M. (Metehan)" userId="b74a3e5c-0dd1-4284-b0aa-35abca50739a" providerId="ADAL" clId="{440DEE3D-5EBE-4C3F-988D-3E63A604F5B6}" dt="2024-11-17T20:25:11.513" v="998" actId="1035"/>
          <ac:spMkLst>
            <pc:docMk/>
            <pc:sldMk cId="0" sldId="609"/>
            <ac:spMk id="352259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5:11.513" v="998" actId="1035"/>
          <ac:spMkLst>
            <pc:docMk/>
            <pc:sldMk cId="0" sldId="609"/>
            <ac:spMk id="352260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5:11.513" v="998" actId="1035"/>
          <ac:spMkLst>
            <pc:docMk/>
            <pc:sldMk cId="0" sldId="609"/>
            <ac:spMk id="352261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5:11.513" v="998" actId="1035"/>
          <ac:spMkLst>
            <pc:docMk/>
            <pc:sldMk cId="0" sldId="609"/>
            <ac:spMk id="352262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5:11.513" v="998" actId="1035"/>
          <ac:spMkLst>
            <pc:docMk/>
            <pc:sldMk cId="0" sldId="609"/>
            <ac:spMk id="352263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5:11.513" v="998" actId="1035"/>
          <ac:spMkLst>
            <pc:docMk/>
            <pc:sldMk cId="0" sldId="609"/>
            <ac:spMk id="352264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5:11.513" v="998" actId="1035"/>
          <ac:spMkLst>
            <pc:docMk/>
            <pc:sldMk cId="0" sldId="609"/>
            <ac:spMk id="352265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5:11.513" v="998" actId="1035"/>
          <ac:spMkLst>
            <pc:docMk/>
            <pc:sldMk cId="0" sldId="609"/>
            <ac:spMk id="352266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5:11.513" v="998" actId="1035"/>
          <ac:spMkLst>
            <pc:docMk/>
            <pc:sldMk cId="0" sldId="609"/>
            <ac:spMk id="352267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5:11.513" v="998" actId="1035"/>
          <ac:spMkLst>
            <pc:docMk/>
            <pc:sldMk cId="0" sldId="609"/>
            <ac:spMk id="352268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5:11.513" v="998" actId="1035"/>
          <ac:spMkLst>
            <pc:docMk/>
            <pc:sldMk cId="0" sldId="609"/>
            <ac:spMk id="352269" creationId="{00000000-0000-0000-0000-000000000000}"/>
          </ac:spMkLst>
        </pc:spChg>
      </pc:sldChg>
      <pc:sldChg chg="modSp mod">
        <pc:chgData name="Doyran, M. (Metehan)" userId="b74a3e5c-0dd1-4284-b0aa-35abca50739a" providerId="ADAL" clId="{440DEE3D-5EBE-4C3F-988D-3E63A604F5B6}" dt="2024-11-17T20:24:49.063" v="993" actId="1076"/>
        <pc:sldMkLst>
          <pc:docMk/>
          <pc:sldMk cId="0" sldId="610"/>
        </pc:sldMkLst>
        <pc:spChg chg="mod">
          <ac:chgData name="Doyran, M. (Metehan)" userId="b74a3e5c-0dd1-4284-b0aa-35abca50739a" providerId="ADAL" clId="{440DEE3D-5EBE-4C3F-988D-3E63A604F5B6}" dt="2024-11-17T20:24:49.063" v="993" actId="1076"/>
          <ac:spMkLst>
            <pc:docMk/>
            <pc:sldMk cId="0" sldId="610"/>
            <ac:spMk id="353289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4:46.893" v="992" actId="1076"/>
          <ac:spMkLst>
            <pc:docMk/>
            <pc:sldMk cId="0" sldId="610"/>
            <ac:spMk id="353291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4:38.568" v="991" actId="1076"/>
          <ac:spMkLst>
            <pc:docMk/>
            <pc:sldMk cId="0" sldId="610"/>
            <ac:spMk id="353292" creationId="{00000000-0000-0000-0000-000000000000}"/>
          </ac:spMkLst>
        </pc:spChg>
      </pc:sldChg>
      <pc:sldChg chg="modSp mod">
        <pc:chgData name="Doyran, M. (Metehan)" userId="b74a3e5c-0dd1-4284-b0aa-35abca50739a" providerId="ADAL" clId="{440DEE3D-5EBE-4C3F-988D-3E63A604F5B6}" dt="2024-11-17T20:26:29.825" v="1015" actId="1076"/>
        <pc:sldMkLst>
          <pc:docMk/>
          <pc:sldMk cId="0" sldId="612"/>
        </pc:sldMkLst>
        <pc:spChg chg="mod">
          <ac:chgData name="Doyran, M. (Metehan)" userId="b74a3e5c-0dd1-4284-b0aa-35abca50739a" providerId="ADAL" clId="{440DEE3D-5EBE-4C3F-988D-3E63A604F5B6}" dt="2024-11-17T20:26:12.496" v="1010" actId="1036"/>
          <ac:spMkLst>
            <pc:docMk/>
            <pc:sldMk cId="0" sldId="612"/>
            <ac:spMk id="355331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6:02.616" v="1005" actId="1076"/>
          <ac:spMkLst>
            <pc:docMk/>
            <pc:sldMk cId="0" sldId="612"/>
            <ac:spMk id="355332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5:58.426" v="1004" actId="1076"/>
          <ac:spMkLst>
            <pc:docMk/>
            <pc:sldMk cId="0" sldId="612"/>
            <ac:spMk id="355333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6:20.265" v="1012" actId="1076"/>
          <ac:spMkLst>
            <pc:docMk/>
            <pc:sldMk cId="0" sldId="612"/>
            <ac:spMk id="355334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26:29.825" v="1015" actId="1076"/>
          <ac:spMkLst>
            <pc:docMk/>
            <pc:sldMk cId="0" sldId="612"/>
            <ac:spMk id="355335" creationId="{00000000-0000-0000-0000-000000000000}"/>
          </ac:spMkLst>
        </pc:spChg>
      </pc:sldChg>
      <pc:sldChg chg="addSp modSp mod">
        <pc:chgData name="Doyran, M. (Metehan)" userId="b74a3e5c-0dd1-4284-b0aa-35abca50739a" providerId="ADAL" clId="{440DEE3D-5EBE-4C3F-988D-3E63A604F5B6}" dt="2024-11-17T20:44:25.181" v="1148" actId="2085"/>
        <pc:sldMkLst>
          <pc:docMk/>
          <pc:sldMk cId="0" sldId="613"/>
        </pc:sldMkLst>
        <pc:spChg chg="add mod">
          <ac:chgData name="Doyran, M. (Metehan)" userId="b74a3e5c-0dd1-4284-b0aa-35abca50739a" providerId="ADAL" clId="{440DEE3D-5EBE-4C3F-988D-3E63A604F5B6}" dt="2024-11-17T20:42:52.729" v="1141" actId="1037"/>
          <ac:spMkLst>
            <pc:docMk/>
            <pc:sldMk cId="0" sldId="613"/>
            <ac:spMk id="3" creationId="{F1E9FFF8-4654-B49D-14BB-D169BC1A0929}"/>
          </ac:spMkLst>
        </pc:spChg>
        <pc:spChg chg="add mod">
          <ac:chgData name="Doyran, M. (Metehan)" userId="b74a3e5c-0dd1-4284-b0aa-35abca50739a" providerId="ADAL" clId="{440DEE3D-5EBE-4C3F-988D-3E63A604F5B6}" dt="2024-11-17T20:42:52.729" v="1141" actId="1037"/>
          <ac:spMkLst>
            <pc:docMk/>
            <pc:sldMk cId="0" sldId="613"/>
            <ac:spMk id="4" creationId="{D8F07185-5FA2-40ED-8955-0BF77F701B52}"/>
          </ac:spMkLst>
        </pc:spChg>
        <pc:spChg chg="add mod">
          <ac:chgData name="Doyran, M. (Metehan)" userId="b74a3e5c-0dd1-4284-b0aa-35abca50739a" providerId="ADAL" clId="{440DEE3D-5EBE-4C3F-988D-3E63A604F5B6}" dt="2024-11-17T20:42:52.729" v="1141" actId="1037"/>
          <ac:spMkLst>
            <pc:docMk/>
            <pc:sldMk cId="0" sldId="613"/>
            <ac:spMk id="5" creationId="{A01F0014-F085-155A-B3BF-58CCF197D6BE}"/>
          </ac:spMkLst>
        </pc:spChg>
        <pc:spChg chg="add mod">
          <ac:chgData name="Doyran, M. (Metehan)" userId="b74a3e5c-0dd1-4284-b0aa-35abca50739a" providerId="ADAL" clId="{440DEE3D-5EBE-4C3F-988D-3E63A604F5B6}" dt="2024-11-17T20:42:52.729" v="1141" actId="1037"/>
          <ac:spMkLst>
            <pc:docMk/>
            <pc:sldMk cId="0" sldId="613"/>
            <ac:spMk id="6" creationId="{BB9983F7-5DE2-C7BD-0DF4-46114992BE5F}"/>
          </ac:spMkLst>
        </pc:spChg>
        <pc:spChg chg="add mod">
          <ac:chgData name="Doyran, M. (Metehan)" userId="b74a3e5c-0dd1-4284-b0aa-35abca50739a" providerId="ADAL" clId="{440DEE3D-5EBE-4C3F-988D-3E63A604F5B6}" dt="2024-11-17T20:42:52.729" v="1141" actId="1037"/>
          <ac:spMkLst>
            <pc:docMk/>
            <pc:sldMk cId="0" sldId="613"/>
            <ac:spMk id="7" creationId="{F6AA00A7-FD42-773D-B896-DE62E29BC74D}"/>
          </ac:spMkLst>
        </pc:spChg>
        <pc:spChg chg="add mod">
          <ac:chgData name="Doyran, M. (Metehan)" userId="b74a3e5c-0dd1-4284-b0aa-35abca50739a" providerId="ADAL" clId="{440DEE3D-5EBE-4C3F-988D-3E63A604F5B6}" dt="2024-11-17T20:42:52.729" v="1141" actId="1037"/>
          <ac:spMkLst>
            <pc:docMk/>
            <pc:sldMk cId="0" sldId="613"/>
            <ac:spMk id="8" creationId="{FCFBC0AC-7828-0714-FCCC-852960760E07}"/>
          </ac:spMkLst>
        </pc:spChg>
        <pc:spChg chg="add mod">
          <ac:chgData name="Doyran, M. (Metehan)" userId="b74a3e5c-0dd1-4284-b0aa-35abca50739a" providerId="ADAL" clId="{440DEE3D-5EBE-4C3F-988D-3E63A604F5B6}" dt="2024-11-17T20:42:52.729" v="1141" actId="1037"/>
          <ac:spMkLst>
            <pc:docMk/>
            <pc:sldMk cId="0" sldId="613"/>
            <ac:spMk id="9" creationId="{E92E5CE5-C0F4-17DB-4F2F-C0C35401FE74}"/>
          </ac:spMkLst>
        </pc:spChg>
        <pc:spChg chg="add mod">
          <ac:chgData name="Doyran, M. (Metehan)" userId="b74a3e5c-0dd1-4284-b0aa-35abca50739a" providerId="ADAL" clId="{440DEE3D-5EBE-4C3F-988D-3E63A604F5B6}" dt="2024-11-17T20:42:52.729" v="1141" actId="1037"/>
          <ac:spMkLst>
            <pc:docMk/>
            <pc:sldMk cId="0" sldId="613"/>
            <ac:spMk id="10" creationId="{C38655B9-76A2-4C52-7DA9-CCF165130BD8}"/>
          </ac:spMkLst>
        </pc:spChg>
        <pc:spChg chg="add mod">
          <ac:chgData name="Doyran, M. (Metehan)" userId="b74a3e5c-0dd1-4284-b0aa-35abca50739a" providerId="ADAL" clId="{440DEE3D-5EBE-4C3F-988D-3E63A604F5B6}" dt="2024-11-17T20:41:57.484" v="1113" actId="208"/>
          <ac:spMkLst>
            <pc:docMk/>
            <pc:sldMk cId="0" sldId="613"/>
            <ac:spMk id="11" creationId="{64F69236-69D8-808E-0AB5-1A3811F58CFE}"/>
          </ac:spMkLst>
        </pc:spChg>
        <pc:spChg chg="add mod">
          <ac:chgData name="Doyran, M. (Metehan)" userId="b74a3e5c-0dd1-4284-b0aa-35abca50739a" providerId="ADAL" clId="{440DEE3D-5EBE-4C3F-988D-3E63A604F5B6}" dt="2024-11-17T20:41:49.499" v="1112" actId="208"/>
          <ac:spMkLst>
            <pc:docMk/>
            <pc:sldMk cId="0" sldId="613"/>
            <ac:spMk id="12" creationId="{D8310FA0-7FAA-D53D-A4E5-5C21FBC450DC}"/>
          </ac:spMkLst>
        </pc:spChg>
        <pc:spChg chg="add mod">
          <ac:chgData name="Doyran, M. (Metehan)" userId="b74a3e5c-0dd1-4284-b0aa-35abca50739a" providerId="ADAL" clId="{440DEE3D-5EBE-4C3F-988D-3E63A604F5B6}" dt="2024-11-17T20:42:16.216" v="1119" actId="1076"/>
          <ac:spMkLst>
            <pc:docMk/>
            <pc:sldMk cId="0" sldId="613"/>
            <ac:spMk id="14" creationId="{34D1F7C0-D247-5F8D-81B0-3D7D7E7F5F20}"/>
          </ac:spMkLst>
        </pc:spChg>
        <pc:spChg chg="add mod">
          <ac:chgData name="Doyran, M. (Metehan)" userId="b74a3e5c-0dd1-4284-b0aa-35abca50739a" providerId="ADAL" clId="{440DEE3D-5EBE-4C3F-988D-3E63A604F5B6}" dt="2024-11-17T20:42:30.641" v="1127" actId="1036"/>
          <ac:spMkLst>
            <pc:docMk/>
            <pc:sldMk cId="0" sldId="613"/>
            <ac:spMk id="15" creationId="{DEF1D058-86BB-5FA0-E5F2-B5E59C54A66E}"/>
          </ac:spMkLst>
        </pc:spChg>
        <pc:spChg chg="mod">
          <ac:chgData name="Doyran, M. (Metehan)" userId="b74a3e5c-0dd1-4284-b0aa-35abca50739a" providerId="ADAL" clId="{440DEE3D-5EBE-4C3F-988D-3E63A604F5B6}" dt="2024-11-17T20:44:25.181" v="1148" actId="2085"/>
          <ac:spMkLst>
            <pc:docMk/>
            <pc:sldMk cId="0" sldId="613"/>
            <ac:spMk id="356355" creationId="{00000000-0000-0000-0000-000000000000}"/>
          </ac:spMkLst>
        </pc:spChg>
      </pc:sldChg>
      <pc:sldChg chg="modSp mod modNotesTx">
        <pc:chgData name="Doyran, M. (Metehan)" userId="b74a3e5c-0dd1-4284-b0aa-35abca50739a" providerId="ADAL" clId="{440DEE3D-5EBE-4C3F-988D-3E63A604F5B6}" dt="2024-11-17T23:36:02.255" v="2803" actId="20577"/>
        <pc:sldMkLst>
          <pc:docMk/>
          <pc:sldMk cId="0" sldId="614"/>
        </pc:sldMkLst>
        <pc:spChg chg="mod">
          <ac:chgData name="Doyran, M. (Metehan)" userId="b74a3e5c-0dd1-4284-b0aa-35abca50739a" providerId="ADAL" clId="{440DEE3D-5EBE-4C3F-988D-3E63A604F5B6}" dt="2024-11-17T20:43:58.303" v="1147" actId="14100"/>
          <ac:spMkLst>
            <pc:docMk/>
            <pc:sldMk cId="0" sldId="614"/>
            <ac:spMk id="357379" creationId="{00000000-0000-0000-0000-000000000000}"/>
          </ac:spMkLst>
        </pc:spChg>
      </pc:sldChg>
      <pc:sldChg chg="modSp mod">
        <pc:chgData name="Doyran, M. (Metehan)" userId="b74a3e5c-0dd1-4284-b0aa-35abca50739a" providerId="ADAL" clId="{440DEE3D-5EBE-4C3F-988D-3E63A604F5B6}" dt="2024-11-17T22:23:15.933" v="2333" actId="14100"/>
        <pc:sldMkLst>
          <pc:docMk/>
          <pc:sldMk cId="0" sldId="615"/>
        </pc:sldMkLst>
        <pc:spChg chg="mod">
          <ac:chgData name="Doyran, M. (Metehan)" userId="b74a3e5c-0dd1-4284-b0aa-35abca50739a" providerId="ADAL" clId="{440DEE3D-5EBE-4C3F-988D-3E63A604F5B6}" dt="2024-11-17T21:00:44.887" v="1381"/>
          <ac:spMkLst>
            <pc:docMk/>
            <pc:sldMk cId="0" sldId="615"/>
            <ac:spMk id="358402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23:15.933" v="2333" actId="14100"/>
          <ac:spMkLst>
            <pc:docMk/>
            <pc:sldMk cId="0" sldId="615"/>
            <ac:spMk id="358403" creationId="{00000000-0000-0000-0000-000000000000}"/>
          </ac:spMkLst>
        </pc:spChg>
      </pc:sldChg>
      <pc:sldChg chg="modSp mod">
        <pc:chgData name="Doyran, M. (Metehan)" userId="b74a3e5c-0dd1-4284-b0aa-35abca50739a" providerId="ADAL" clId="{440DEE3D-5EBE-4C3F-988D-3E63A604F5B6}" dt="2024-11-17T21:00:30.105" v="1380"/>
        <pc:sldMkLst>
          <pc:docMk/>
          <pc:sldMk cId="0" sldId="616"/>
        </pc:sldMkLst>
        <pc:spChg chg="mod">
          <ac:chgData name="Doyran, M. (Metehan)" userId="b74a3e5c-0dd1-4284-b0aa-35abca50739a" providerId="ADAL" clId="{440DEE3D-5EBE-4C3F-988D-3E63A604F5B6}" dt="2024-11-17T21:00:30.105" v="1380"/>
          <ac:spMkLst>
            <pc:docMk/>
            <pc:sldMk cId="0" sldId="616"/>
            <ac:spMk id="359426" creationId="{00000000-0000-0000-0000-000000000000}"/>
          </ac:spMkLst>
        </pc:spChg>
      </pc:sldChg>
      <pc:sldChg chg="addSp delSp modSp mod modNotesTx">
        <pc:chgData name="Doyran, M. (Metehan)" userId="b74a3e5c-0dd1-4284-b0aa-35abca50739a" providerId="ADAL" clId="{440DEE3D-5EBE-4C3F-988D-3E63A604F5B6}" dt="2024-11-17T21:17:40.833" v="1405" actId="478"/>
        <pc:sldMkLst>
          <pc:docMk/>
          <pc:sldMk cId="0" sldId="617"/>
        </pc:sldMkLst>
        <pc:spChg chg="del">
          <ac:chgData name="Doyran, M. (Metehan)" userId="b74a3e5c-0dd1-4284-b0aa-35abca50739a" providerId="ADAL" clId="{440DEE3D-5EBE-4C3F-988D-3E63A604F5B6}" dt="2024-11-17T21:17:40.833" v="1405" actId="478"/>
          <ac:spMkLst>
            <pc:docMk/>
            <pc:sldMk cId="0" sldId="617"/>
            <ac:spMk id="2" creationId="{19E689FE-F1C4-0AC3-3F89-38F4927FDB7B}"/>
          </ac:spMkLst>
        </pc:spChg>
        <pc:spChg chg="add mod">
          <ac:chgData name="Doyran, M. (Metehan)" userId="b74a3e5c-0dd1-4284-b0aa-35abca50739a" providerId="ADAL" clId="{440DEE3D-5EBE-4C3F-988D-3E63A604F5B6}" dt="2024-11-17T20:48:50.235" v="1296" actId="1076"/>
          <ac:spMkLst>
            <pc:docMk/>
            <pc:sldMk cId="0" sldId="617"/>
            <ac:spMk id="3" creationId="{B0FE08F6-E054-576F-FF08-3126FD619E40}"/>
          </ac:spMkLst>
        </pc:spChg>
        <pc:spChg chg="add mod">
          <ac:chgData name="Doyran, M. (Metehan)" userId="b74a3e5c-0dd1-4284-b0aa-35abca50739a" providerId="ADAL" clId="{440DEE3D-5EBE-4C3F-988D-3E63A604F5B6}" dt="2024-11-17T20:48:54.928" v="1297" actId="1076"/>
          <ac:spMkLst>
            <pc:docMk/>
            <pc:sldMk cId="0" sldId="617"/>
            <ac:spMk id="4" creationId="{E634E59E-FFF0-731D-BEE7-EBDFF623057E}"/>
          </ac:spMkLst>
        </pc:spChg>
        <pc:spChg chg="add mod">
          <ac:chgData name="Doyran, M. (Metehan)" userId="b74a3e5c-0dd1-4284-b0aa-35abca50739a" providerId="ADAL" clId="{440DEE3D-5EBE-4C3F-988D-3E63A604F5B6}" dt="2024-11-17T20:48:58.205" v="1298" actId="1076"/>
          <ac:spMkLst>
            <pc:docMk/>
            <pc:sldMk cId="0" sldId="617"/>
            <ac:spMk id="5" creationId="{C141963D-C46A-0D79-80DA-3063F188BC0B}"/>
          </ac:spMkLst>
        </pc:spChg>
        <pc:spChg chg="mod">
          <ac:chgData name="Doyran, M. (Metehan)" userId="b74a3e5c-0dd1-4284-b0aa-35abca50739a" providerId="ADAL" clId="{440DEE3D-5EBE-4C3F-988D-3E63A604F5B6}" dt="2024-11-17T21:01:00.809" v="1397" actId="20577"/>
          <ac:spMkLst>
            <pc:docMk/>
            <pc:sldMk cId="0" sldId="617"/>
            <ac:spMk id="360450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0:48:36.947" v="1289" actId="14100"/>
          <ac:spMkLst>
            <pc:docMk/>
            <pc:sldMk cId="0" sldId="617"/>
            <ac:spMk id="360451" creationId="{00000000-0000-0000-0000-000000000000}"/>
          </ac:spMkLst>
        </pc:spChg>
      </pc:sldChg>
      <pc:sldChg chg="delSp mod">
        <pc:chgData name="Doyran, M. (Metehan)" userId="b74a3e5c-0dd1-4284-b0aa-35abca50739a" providerId="ADAL" clId="{440DEE3D-5EBE-4C3F-988D-3E63A604F5B6}" dt="2024-11-17T21:17:43.890" v="1406" actId="478"/>
        <pc:sldMkLst>
          <pc:docMk/>
          <pc:sldMk cId="0" sldId="618"/>
        </pc:sldMkLst>
        <pc:spChg chg="del">
          <ac:chgData name="Doyran, M. (Metehan)" userId="b74a3e5c-0dd1-4284-b0aa-35abca50739a" providerId="ADAL" clId="{440DEE3D-5EBE-4C3F-988D-3E63A604F5B6}" dt="2024-11-17T21:17:43.890" v="1406" actId="478"/>
          <ac:spMkLst>
            <pc:docMk/>
            <pc:sldMk cId="0" sldId="618"/>
            <ac:spMk id="2" creationId="{C250A3C9-F573-2488-FF7E-E1147EFE2D90}"/>
          </ac:spMkLst>
        </pc:spChg>
      </pc:sldChg>
      <pc:sldChg chg="delSp modSp mod modNotesTx">
        <pc:chgData name="Doyran, M. (Metehan)" userId="b74a3e5c-0dd1-4284-b0aa-35abca50739a" providerId="ADAL" clId="{440DEE3D-5EBE-4C3F-988D-3E63A604F5B6}" dt="2024-11-17T21:25:49.240" v="1506" actId="14100"/>
        <pc:sldMkLst>
          <pc:docMk/>
          <pc:sldMk cId="0" sldId="619"/>
        </pc:sldMkLst>
        <pc:spChg chg="del">
          <ac:chgData name="Doyran, M. (Metehan)" userId="b74a3e5c-0dd1-4284-b0aa-35abca50739a" providerId="ADAL" clId="{440DEE3D-5EBE-4C3F-988D-3E63A604F5B6}" dt="2024-11-17T21:25:03.352" v="1480" actId="478"/>
          <ac:spMkLst>
            <pc:docMk/>
            <pc:sldMk cId="0" sldId="619"/>
            <ac:spMk id="2" creationId="{FDD804F1-0145-CB29-4FA0-05BA7C3E5F60}"/>
          </ac:spMkLst>
        </pc:spChg>
        <pc:spChg chg="mod">
          <ac:chgData name="Doyran, M. (Metehan)" userId="b74a3e5c-0dd1-4284-b0aa-35abca50739a" providerId="ADAL" clId="{440DEE3D-5EBE-4C3F-988D-3E63A604F5B6}" dt="2024-11-17T21:25:49.240" v="1506" actId="14100"/>
          <ac:spMkLst>
            <pc:docMk/>
            <pc:sldMk cId="0" sldId="619"/>
            <ac:spMk id="362499" creationId="{00000000-0000-0000-0000-000000000000}"/>
          </ac:spMkLst>
        </pc:spChg>
      </pc:sldChg>
      <pc:sldChg chg="addSp modSp mod modAnim">
        <pc:chgData name="Doyran, M. (Metehan)" userId="b74a3e5c-0dd1-4284-b0aa-35abca50739a" providerId="ADAL" clId="{440DEE3D-5EBE-4C3F-988D-3E63A604F5B6}" dt="2024-11-17T21:28:22.669" v="1527"/>
        <pc:sldMkLst>
          <pc:docMk/>
          <pc:sldMk cId="0" sldId="620"/>
        </pc:sldMkLst>
        <pc:spChg chg="add mod">
          <ac:chgData name="Doyran, M. (Metehan)" userId="b74a3e5c-0dd1-4284-b0aa-35abca50739a" providerId="ADAL" clId="{440DEE3D-5EBE-4C3F-988D-3E63A604F5B6}" dt="2024-11-17T21:27:18.366" v="1519" actId="1076"/>
          <ac:spMkLst>
            <pc:docMk/>
            <pc:sldMk cId="0" sldId="620"/>
            <ac:spMk id="2" creationId="{5C4B1972-2150-FC4B-BA5A-BAE7720D629D}"/>
          </ac:spMkLst>
        </pc:spChg>
        <pc:spChg chg="mod">
          <ac:chgData name="Doyran, M. (Metehan)" userId="b74a3e5c-0dd1-4284-b0aa-35abca50739a" providerId="ADAL" clId="{440DEE3D-5EBE-4C3F-988D-3E63A604F5B6}" dt="2024-11-17T21:27:06.878" v="1517"/>
          <ac:spMkLst>
            <pc:docMk/>
            <pc:sldMk cId="0" sldId="620"/>
            <ac:spMk id="363523" creationId="{00000000-0000-0000-0000-000000000000}"/>
          </ac:spMkLst>
        </pc:spChg>
      </pc:sldChg>
      <pc:sldChg chg="modSp del mod">
        <pc:chgData name="Doyran, M. (Metehan)" userId="b74a3e5c-0dd1-4284-b0aa-35abca50739a" providerId="ADAL" clId="{440DEE3D-5EBE-4C3F-988D-3E63A604F5B6}" dt="2024-11-17T21:27:21.498" v="1520" actId="47"/>
        <pc:sldMkLst>
          <pc:docMk/>
          <pc:sldMk cId="0" sldId="621"/>
        </pc:sldMkLst>
        <pc:spChg chg="mod">
          <ac:chgData name="Doyran, M. (Metehan)" userId="b74a3e5c-0dd1-4284-b0aa-35abca50739a" providerId="ADAL" clId="{440DEE3D-5EBE-4C3F-988D-3E63A604F5B6}" dt="2024-11-17T21:26:36.478" v="1511" actId="14100"/>
          <ac:spMkLst>
            <pc:docMk/>
            <pc:sldMk cId="0" sldId="621"/>
            <ac:spMk id="364547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1:26:39.584" v="1512" actId="1076"/>
          <ac:spMkLst>
            <pc:docMk/>
            <pc:sldMk cId="0" sldId="621"/>
            <ac:spMk id="364548" creationId="{00000000-0000-0000-0000-000000000000}"/>
          </ac:spMkLst>
        </pc:spChg>
      </pc:sldChg>
      <pc:sldChg chg="modSp mod">
        <pc:chgData name="Doyran, M. (Metehan)" userId="b74a3e5c-0dd1-4284-b0aa-35abca50739a" providerId="ADAL" clId="{440DEE3D-5EBE-4C3F-988D-3E63A604F5B6}" dt="2024-11-17T21:40:18.907" v="1762"/>
        <pc:sldMkLst>
          <pc:docMk/>
          <pc:sldMk cId="0" sldId="622"/>
        </pc:sldMkLst>
        <pc:spChg chg="mod">
          <ac:chgData name="Doyran, M. (Metehan)" userId="b74a3e5c-0dd1-4284-b0aa-35abca50739a" providerId="ADAL" clId="{440DEE3D-5EBE-4C3F-988D-3E63A604F5B6}" dt="2024-11-17T21:40:18.907" v="1762"/>
          <ac:spMkLst>
            <pc:docMk/>
            <pc:sldMk cId="0" sldId="622"/>
            <ac:spMk id="365571" creationId="{00000000-0000-0000-0000-000000000000}"/>
          </ac:spMkLst>
        </pc:spChg>
      </pc:sldChg>
      <pc:sldChg chg="addSp delSp modSp mod delAnim modAnim modNotesTx">
        <pc:chgData name="Doyran, M. (Metehan)" userId="b74a3e5c-0dd1-4284-b0aa-35abca50739a" providerId="ADAL" clId="{440DEE3D-5EBE-4C3F-988D-3E63A604F5B6}" dt="2024-11-17T23:36:38.807" v="2804" actId="20577"/>
        <pc:sldMkLst>
          <pc:docMk/>
          <pc:sldMk cId="0" sldId="623"/>
        </pc:sldMkLst>
        <pc:spChg chg="del">
          <ac:chgData name="Doyran, M. (Metehan)" userId="b74a3e5c-0dd1-4284-b0aa-35abca50739a" providerId="ADAL" clId="{440DEE3D-5EBE-4C3F-988D-3E63A604F5B6}" dt="2024-11-17T21:30:00.983" v="1529" actId="478"/>
          <ac:spMkLst>
            <pc:docMk/>
            <pc:sldMk cId="0" sldId="623"/>
            <ac:spMk id="2" creationId="{D137F71D-4CAA-189C-2ABD-E05BC08BC4A5}"/>
          </ac:spMkLst>
        </pc:spChg>
        <pc:spChg chg="add del">
          <ac:chgData name="Doyran, M. (Metehan)" userId="b74a3e5c-0dd1-4284-b0aa-35abca50739a" providerId="ADAL" clId="{440DEE3D-5EBE-4C3F-988D-3E63A604F5B6}" dt="2024-11-17T21:35:35.494" v="1693" actId="22"/>
          <ac:spMkLst>
            <pc:docMk/>
            <pc:sldMk cId="0" sldId="623"/>
            <ac:spMk id="7" creationId="{31611893-02DC-E78C-13DB-317A3BB85D9A}"/>
          </ac:spMkLst>
        </pc:spChg>
        <pc:spChg chg="add mod">
          <ac:chgData name="Doyran, M. (Metehan)" userId="b74a3e5c-0dd1-4284-b0aa-35abca50739a" providerId="ADAL" clId="{440DEE3D-5EBE-4C3F-988D-3E63A604F5B6}" dt="2024-11-17T21:36:05.448" v="1704" actId="1076"/>
          <ac:spMkLst>
            <pc:docMk/>
            <pc:sldMk cId="0" sldId="623"/>
            <ac:spMk id="9" creationId="{1BBF0D97-8A5E-997A-A85B-1528439FB2CE}"/>
          </ac:spMkLst>
        </pc:spChg>
        <pc:spChg chg="mod">
          <ac:chgData name="Doyran, M. (Metehan)" userId="b74a3e5c-0dd1-4284-b0aa-35abca50739a" providerId="ADAL" clId="{440DEE3D-5EBE-4C3F-988D-3E63A604F5B6}" dt="2024-11-17T21:36:16.136" v="1705" actId="14100"/>
          <ac:spMkLst>
            <pc:docMk/>
            <pc:sldMk cId="0" sldId="623"/>
            <ac:spMk id="366595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1:36:17.518" v="1706" actId="1035"/>
          <ac:spMkLst>
            <pc:docMk/>
            <pc:sldMk cId="0" sldId="623"/>
            <ac:spMk id="366596" creationId="{00000000-0000-0000-0000-000000000000}"/>
          </ac:spMkLst>
        </pc:spChg>
        <pc:cxnChg chg="add del mod">
          <ac:chgData name="Doyran, M. (Metehan)" userId="b74a3e5c-0dd1-4284-b0aa-35abca50739a" providerId="ADAL" clId="{440DEE3D-5EBE-4C3F-988D-3E63A604F5B6}" dt="2024-11-17T21:34:35.342" v="1663" actId="478"/>
          <ac:cxnSpMkLst>
            <pc:docMk/>
            <pc:sldMk cId="0" sldId="623"/>
            <ac:cxnSpMk id="4" creationId="{3F2B50C5-5F7B-EDB6-CFE1-A459B5C0310A}"/>
          </ac:cxnSpMkLst>
        </pc:cxnChg>
      </pc:sldChg>
      <pc:sldChg chg="addSp modSp mod modAnim modNotesTx">
        <pc:chgData name="Doyran, M. (Metehan)" userId="b74a3e5c-0dd1-4284-b0aa-35abca50739a" providerId="ADAL" clId="{440DEE3D-5EBE-4C3F-988D-3E63A604F5B6}" dt="2024-11-17T21:50:42.496" v="1882" actId="208"/>
        <pc:sldMkLst>
          <pc:docMk/>
          <pc:sldMk cId="0" sldId="624"/>
        </pc:sldMkLst>
        <pc:spChg chg="add mod">
          <ac:chgData name="Doyran, M. (Metehan)" userId="b74a3e5c-0dd1-4284-b0aa-35abca50739a" providerId="ADAL" clId="{440DEE3D-5EBE-4C3F-988D-3E63A604F5B6}" dt="2024-11-17T21:50:14.775" v="1877" actId="1076"/>
          <ac:spMkLst>
            <pc:docMk/>
            <pc:sldMk cId="0" sldId="624"/>
            <ac:spMk id="2" creationId="{7D3C959E-513C-68E2-312F-91664FA59340}"/>
          </ac:spMkLst>
        </pc:spChg>
        <pc:spChg chg="add mod">
          <ac:chgData name="Doyran, M. (Metehan)" userId="b74a3e5c-0dd1-4284-b0aa-35abca50739a" providerId="ADAL" clId="{440DEE3D-5EBE-4C3F-988D-3E63A604F5B6}" dt="2024-11-17T21:50:22.729" v="1881" actId="1036"/>
          <ac:spMkLst>
            <pc:docMk/>
            <pc:sldMk cId="0" sldId="624"/>
            <ac:spMk id="4" creationId="{9DD7613B-F6E1-016E-0748-E38C62CA9E93}"/>
          </ac:spMkLst>
        </pc:spChg>
        <pc:spChg chg="add mod">
          <ac:chgData name="Doyran, M. (Metehan)" userId="b74a3e5c-0dd1-4284-b0aa-35abca50739a" providerId="ADAL" clId="{440DEE3D-5EBE-4C3F-988D-3E63A604F5B6}" dt="2024-11-17T21:50:22.729" v="1881" actId="1036"/>
          <ac:spMkLst>
            <pc:docMk/>
            <pc:sldMk cId="0" sldId="624"/>
            <ac:spMk id="6" creationId="{C4A75E79-43DC-C05D-0040-57F71C6FC4D6}"/>
          </ac:spMkLst>
        </pc:spChg>
        <pc:spChg chg="add mod">
          <ac:chgData name="Doyran, M. (Metehan)" userId="b74a3e5c-0dd1-4284-b0aa-35abca50739a" providerId="ADAL" clId="{440DEE3D-5EBE-4C3F-988D-3E63A604F5B6}" dt="2024-11-17T21:50:42.496" v="1882" actId="208"/>
          <ac:spMkLst>
            <pc:docMk/>
            <pc:sldMk cId="0" sldId="624"/>
            <ac:spMk id="7" creationId="{5079DA86-F03E-49CB-D139-5EE73204F0F6}"/>
          </ac:spMkLst>
        </pc:spChg>
        <pc:spChg chg="add mod">
          <ac:chgData name="Doyran, M. (Metehan)" userId="b74a3e5c-0dd1-4284-b0aa-35abca50739a" providerId="ADAL" clId="{440DEE3D-5EBE-4C3F-988D-3E63A604F5B6}" dt="2024-11-17T21:50:42.496" v="1882" actId="208"/>
          <ac:spMkLst>
            <pc:docMk/>
            <pc:sldMk cId="0" sldId="624"/>
            <ac:spMk id="8" creationId="{5C516BCD-F75F-7F2D-3420-78107B6AB2FF}"/>
          </ac:spMkLst>
        </pc:spChg>
        <pc:spChg chg="mod">
          <ac:chgData name="Doyran, M. (Metehan)" userId="b74a3e5c-0dd1-4284-b0aa-35abca50739a" providerId="ADAL" clId="{440DEE3D-5EBE-4C3F-988D-3E63A604F5B6}" dt="2024-11-17T21:50:09.011" v="1876" actId="20577"/>
          <ac:spMkLst>
            <pc:docMk/>
            <pc:sldMk cId="0" sldId="624"/>
            <ac:spMk id="367619" creationId="{00000000-0000-0000-0000-000000000000}"/>
          </ac:spMkLst>
        </pc:spChg>
      </pc:sldChg>
      <pc:sldChg chg="modSp del mod">
        <pc:chgData name="Doyran, M. (Metehan)" userId="b74a3e5c-0dd1-4284-b0aa-35abca50739a" providerId="ADAL" clId="{440DEE3D-5EBE-4C3F-988D-3E63A604F5B6}" dt="2024-11-17T21:37:55.994" v="1728" actId="47"/>
        <pc:sldMkLst>
          <pc:docMk/>
          <pc:sldMk cId="0" sldId="625"/>
        </pc:sldMkLst>
        <pc:spChg chg="mod">
          <ac:chgData name="Doyran, M. (Metehan)" userId="b74a3e5c-0dd1-4284-b0aa-35abca50739a" providerId="ADAL" clId="{440DEE3D-5EBE-4C3F-988D-3E63A604F5B6}" dt="2024-11-17T21:37:20.370" v="1715" actId="14100"/>
          <ac:spMkLst>
            <pc:docMk/>
            <pc:sldMk cId="0" sldId="625"/>
            <ac:spMk id="368643" creationId="{00000000-0000-0000-0000-000000000000}"/>
          </ac:spMkLst>
        </pc:spChg>
      </pc:sldChg>
      <pc:sldChg chg="addSp modSp mod">
        <pc:chgData name="Doyran, M. (Metehan)" userId="b74a3e5c-0dd1-4284-b0aa-35abca50739a" providerId="ADAL" clId="{440DEE3D-5EBE-4C3F-988D-3E63A604F5B6}" dt="2024-11-17T23:50:05.743" v="2908" actId="1076"/>
        <pc:sldMkLst>
          <pc:docMk/>
          <pc:sldMk cId="0" sldId="629"/>
        </pc:sldMkLst>
        <pc:spChg chg="add mod">
          <ac:chgData name="Doyran, M. (Metehan)" userId="b74a3e5c-0dd1-4284-b0aa-35abca50739a" providerId="ADAL" clId="{440DEE3D-5EBE-4C3F-988D-3E63A604F5B6}" dt="2024-11-17T21:52:03.898" v="1924" actId="1076"/>
          <ac:spMkLst>
            <pc:docMk/>
            <pc:sldMk cId="0" sldId="629"/>
            <ac:spMk id="3" creationId="{352DF5BF-EB45-9E71-41DF-65FCA19D6927}"/>
          </ac:spMkLst>
        </pc:spChg>
        <pc:spChg chg="mod">
          <ac:chgData name="Doyran, M. (Metehan)" userId="b74a3e5c-0dd1-4284-b0aa-35abca50739a" providerId="ADAL" clId="{440DEE3D-5EBE-4C3F-988D-3E63A604F5B6}" dt="2024-11-17T21:51:41.158" v="1918" actId="164"/>
          <ac:spMkLst>
            <pc:docMk/>
            <pc:sldMk cId="0" sldId="629"/>
            <ac:spMk id="372739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1:51:41.158" v="1918" actId="164"/>
          <ac:spMkLst>
            <pc:docMk/>
            <pc:sldMk cId="0" sldId="629"/>
            <ac:spMk id="372740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1:51:41.158" v="1918" actId="164"/>
          <ac:spMkLst>
            <pc:docMk/>
            <pc:sldMk cId="0" sldId="629"/>
            <ac:spMk id="372741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1:51:41.158" v="1918" actId="164"/>
          <ac:spMkLst>
            <pc:docMk/>
            <pc:sldMk cId="0" sldId="629"/>
            <ac:spMk id="372742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1:51:41.158" v="1918" actId="164"/>
          <ac:spMkLst>
            <pc:docMk/>
            <pc:sldMk cId="0" sldId="629"/>
            <ac:spMk id="372743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1:51:41.158" v="1918" actId="164"/>
          <ac:spMkLst>
            <pc:docMk/>
            <pc:sldMk cId="0" sldId="629"/>
            <ac:spMk id="372744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1:51:41.158" v="1918" actId="164"/>
          <ac:spMkLst>
            <pc:docMk/>
            <pc:sldMk cId="0" sldId="629"/>
            <ac:spMk id="372745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1:51:41.158" v="1918" actId="164"/>
          <ac:spMkLst>
            <pc:docMk/>
            <pc:sldMk cId="0" sldId="629"/>
            <ac:spMk id="372746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1:51:41.158" v="1918" actId="164"/>
          <ac:spMkLst>
            <pc:docMk/>
            <pc:sldMk cId="0" sldId="629"/>
            <ac:spMk id="372747" creationId="{00000000-0000-0000-0000-000000000000}"/>
          </ac:spMkLst>
        </pc:spChg>
        <pc:grpChg chg="add mod">
          <ac:chgData name="Doyran, M. (Metehan)" userId="b74a3e5c-0dd1-4284-b0aa-35abca50739a" providerId="ADAL" clId="{440DEE3D-5EBE-4C3F-988D-3E63A604F5B6}" dt="2024-11-17T21:51:53.065" v="1922" actId="14100"/>
          <ac:grpSpMkLst>
            <pc:docMk/>
            <pc:sldMk cId="0" sldId="629"/>
            <ac:grpSpMk id="4" creationId="{6947B8A3-C89C-7CC1-8C94-D1462B02A24A}"/>
          </ac:grpSpMkLst>
        </pc:grpChg>
        <pc:picChg chg="add mod modCrop">
          <ac:chgData name="Doyran, M. (Metehan)" userId="b74a3e5c-0dd1-4284-b0aa-35abca50739a" providerId="ADAL" clId="{440DEE3D-5EBE-4C3F-988D-3E63A604F5B6}" dt="2024-11-17T23:50:05.743" v="2908" actId="1076"/>
          <ac:picMkLst>
            <pc:docMk/>
            <pc:sldMk cId="0" sldId="629"/>
            <ac:picMk id="2" creationId="{5B3E74C4-036A-A339-013C-D77DF7969838}"/>
          </ac:picMkLst>
        </pc:picChg>
      </pc:sldChg>
      <pc:sldChg chg="modSp mod">
        <pc:chgData name="Doyran, M. (Metehan)" userId="b74a3e5c-0dd1-4284-b0aa-35abca50739a" providerId="ADAL" clId="{440DEE3D-5EBE-4C3F-988D-3E63A604F5B6}" dt="2024-11-17T21:57:16.909" v="1927" actId="1076"/>
        <pc:sldMkLst>
          <pc:docMk/>
          <pc:sldMk cId="0" sldId="631"/>
        </pc:sldMkLst>
        <pc:spChg chg="mod">
          <ac:chgData name="Doyran, M. (Metehan)" userId="b74a3e5c-0dd1-4284-b0aa-35abca50739a" providerId="ADAL" clId="{440DEE3D-5EBE-4C3F-988D-3E63A604F5B6}" dt="2024-11-17T21:57:16.909" v="1927" actId="1076"/>
          <ac:spMkLst>
            <pc:docMk/>
            <pc:sldMk cId="0" sldId="631"/>
            <ac:spMk id="374787" creationId="{00000000-0000-0000-0000-000000000000}"/>
          </ac:spMkLst>
        </pc:spChg>
      </pc:sldChg>
      <pc:sldChg chg="addSp modSp mod modAnim">
        <pc:chgData name="Doyran, M. (Metehan)" userId="b74a3e5c-0dd1-4284-b0aa-35abca50739a" providerId="ADAL" clId="{440DEE3D-5EBE-4C3F-988D-3E63A604F5B6}" dt="2024-11-17T21:59:45.890" v="1952"/>
        <pc:sldMkLst>
          <pc:docMk/>
          <pc:sldMk cId="0" sldId="632"/>
        </pc:sldMkLst>
        <pc:spChg chg="add mod">
          <ac:chgData name="Doyran, M. (Metehan)" userId="b74a3e5c-0dd1-4284-b0aa-35abca50739a" providerId="ADAL" clId="{440DEE3D-5EBE-4C3F-988D-3E63A604F5B6}" dt="2024-11-17T21:59:27.373" v="1951" actId="6549"/>
          <ac:spMkLst>
            <pc:docMk/>
            <pc:sldMk cId="0" sldId="632"/>
            <ac:spMk id="2" creationId="{C7F06AD8-EA27-BE43-B736-1B51C2D2F9B8}"/>
          </ac:spMkLst>
        </pc:spChg>
        <pc:spChg chg="mod">
          <ac:chgData name="Doyran, M. (Metehan)" userId="b74a3e5c-0dd1-4284-b0aa-35abca50739a" providerId="ADAL" clId="{440DEE3D-5EBE-4C3F-988D-3E63A604F5B6}" dt="2024-11-17T21:58:27.610" v="1942" actId="14100"/>
          <ac:spMkLst>
            <pc:docMk/>
            <pc:sldMk cId="0" sldId="632"/>
            <ac:spMk id="398339" creationId="{00000000-0000-0000-0000-000000000000}"/>
          </ac:spMkLst>
        </pc:spChg>
        <pc:cxnChg chg="add mod">
          <ac:chgData name="Doyran, M. (Metehan)" userId="b74a3e5c-0dd1-4284-b0aa-35abca50739a" providerId="ADAL" clId="{440DEE3D-5EBE-4C3F-988D-3E63A604F5B6}" dt="2024-11-17T21:59:10.065" v="1947" actId="1582"/>
          <ac:cxnSpMkLst>
            <pc:docMk/>
            <pc:sldMk cId="0" sldId="632"/>
            <ac:cxnSpMk id="4" creationId="{3CE13DC5-E7CD-1583-25C0-0A9A5FEA5919}"/>
          </ac:cxnSpMkLst>
        </pc:cxnChg>
      </pc:sldChg>
      <pc:sldChg chg="modSp del mod">
        <pc:chgData name="Doyran, M. (Metehan)" userId="b74a3e5c-0dd1-4284-b0aa-35abca50739a" providerId="ADAL" clId="{440DEE3D-5EBE-4C3F-988D-3E63A604F5B6}" dt="2024-11-17T22:01:07.126" v="1953" actId="47"/>
        <pc:sldMkLst>
          <pc:docMk/>
          <pc:sldMk cId="0" sldId="633"/>
        </pc:sldMkLst>
        <pc:spChg chg="mod">
          <ac:chgData name="Doyran, M. (Metehan)" userId="b74a3e5c-0dd1-4284-b0aa-35abca50739a" providerId="ADAL" clId="{440DEE3D-5EBE-4C3F-988D-3E63A604F5B6}" dt="2024-11-17T21:57:47.723" v="1937" actId="14100"/>
          <ac:spMkLst>
            <pc:docMk/>
            <pc:sldMk cId="0" sldId="633"/>
            <ac:spMk id="375811" creationId="{00000000-0000-0000-0000-000000000000}"/>
          </ac:spMkLst>
        </pc:spChg>
      </pc:sldChg>
      <pc:sldChg chg="addSp modSp mod modAnim">
        <pc:chgData name="Doyran, M. (Metehan)" userId="b74a3e5c-0dd1-4284-b0aa-35abca50739a" providerId="ADAL" clId="{440DEE3D-5EBE-4C3F-988D-3E63A604F5B6}" dt="2024-11-17T22:06:16.009" v="2089" actId="1076"/>
        <pc:sldMkLst>
          <pc:docMk/>
          <pc:sldMk cId="0" sldId="634"/>
        </pc:sldMkLst>
        <pc:spChg chg="add mod">
          <ac:chgData name="Doyran, M. (Metehan)" userId="b74a3e5c-0dd1-4284-b0aa-35abca50739a" providerId="ADAL" clId="{440DEE3D-5EBE-4C3F-988D-3E63A604F5B6}" dt="2024-11-17T22:03:49.012" v="2033" actId="14100"/>
          <ac:spMkLst>
            <pc:docMk/>
            <pc:sldMk cId="0" sldId="634"/>
            <ac:spMk id="2" creationId="{04B46D4B-F73D-A2A8-4A9C-CEE992E27D40}"/>
          </ac:spMkLst>
        </pc:spChg>
        <pc:spChg chg="add mod">
          <ac:chgData name="Doyran, M. (Metehan)" userId="b74a3e5c-0dd1-4284-b0aa-35abca50739a" providerId="ADAL" clId="{440DEE3D-5EBE-4C3F-988D-3E63A604F5B6}" dt="2024-11-17T22:05:25.533" v="2060" actId="20577"/>
          <ac:spMkLst>
            <pc:docMk/>
            <pc:sldMk cId="0" sldId="634"/>
            <ac:spMk id="3" creationId="{2B31AE04-D703-86ED-C356-A70315D782AE}"/>
          </ac:spMkLst>
        </pc:spChg>
        <pc:spChg chg="add mod">
          <ac:chgData name="Doyran, M. (Metehan)" userId="b74a3e5c-0dd1-4284-b0aa-35abca50739a" providerId="ADAL" clId="{440DEE3D-5EBE-4C3F-988D-3E63A604F5B6}" dt="2024-11-17T22:06:16.009" v="2089" actId="1076"/>
          <ac:spMkLst>
            <pc:docMk/>
            <pc:sldMk cId="0" sldId="634"/>
            <ac:spMk id="4" creationId="{21AA0153-C84D-191F-4BAB-551D384DF4CB}"/>
          </ac:spMkLst>
        </pc:spChg>
        <pc:spChg chg="add mod">
          <ac:chgData name="Doyran, M. (Metehan)" userId="b74a3e5c-0dd1-4284-b0aa-35abca50739a" providerId="ADAL" clId="{440DEE3D-5EBE-4C3F-988D-3E63A604F5B6}" dt="2024-11-17T22:06:01.948" v="2086" actId="1076"/>
          <ac:spMkLst>
            <pc:docMk/>
            <pc:sldMk cId="0" sldId="634"/>
            <ac:spMk id="5" creationId="{AEA65E6E-4A25-26B2-409C-1E45B10E0604}"/>
          </ac:spMkLst>
        </pc:spChg>
        <pc:spChg chg="add mod">
          <ac:chgData name="Doyran, M. (Metehan)" userId="b74a3e5c-0dd1-4284-b0aa-35abca50739a" providerId="ADAL" clId="{440DEE3D-5EBE-4C3F-988D-3E63A604F5B6}" dt="2024-11-17T22:06:07.426" v="2088" actId="14100"/>
          <ac:spMkLst>
            <pc:docMk/>
            <pc:sldMk cId="0" sldId="634"/>
            <ac:spMk id="6" creationId="{AC62E615-AFF0-B374-B58E-04C01C00093E}"/>
          </ac:spMkLst>
        </pc:spChg>
        <pc:spChg chg="mod">
          <ac:chgData name="Doyran, M. (Metehan)" userId="b74a3e5c-0dd1-4284-b0aa-35abca50739a" providerId="ADAL" clId="{440DEE3D-5EBE-4C3F-988D-3E63A604F5B6}" dt="2024-11-17T22:03:39.080" v="2030" actId="27636"/>
          <ac:spMkLst>
            <pc:docMk/>
            <pc:sldMk cId="0" sldId="634"/>
            <ac:spMk id="376835" creationId="{00000000-0000-0000-0000-000000000000}"/>
          </ac:spMkLst>
        </pc:spChg>
      </pc:sldChg>
      <pc:sldChg chg="delSp modSp mod">
        <pc:chgData name="Doyran, M. (Metehan)" userId="b74a3e5c-0dd1-4284-b0aa-35abca50739a" providerId="ADAL" clId="{440DEE3D-5EBE-4C3F-988D-3E63A604F5B6}" dt="2024-11-17T22:07:01.473" v="2093" actId="1076"/>
        <pc:sldMkLst>
          <pc:docMk/>
          <pc:sldMk cId="0" sldId="635"/>
        </pc:sldMkLst>
        <pc:spChg chg="del">
          <ac:chgData name="Doyran, M. (Metehan)" userId="b74a3e5c-0dd1-4284-b0aa-35abca50739a" providerId="ADAL" clId="{440DEE3D-5EBE-4C3F-988D-3E63A604F5B6}" dt="2024-11-17T21:57:04.593" v="1925" actId="478"/>
          <ac:spMkLst>
            <pc:docMk/>
            <pc:sldMk cId="0" sldId="635"/>
            <ac:spMk id="2" creationId="{22ABAD59-9C8B-5551-D0F3-FC6E5A68BAF3}"/>
          </ac:spMkLst>
        </pc:spChg>
        <pc:spChg chg="mod">
          <ac:chgData name="Doyran, M. (Metehan)" userId="b74a3e5c-0dd1-4284-b0aa-35abca50739a" providerId="ADAL" clId="{440DEE3D-5EBE-4C3F-988D-3E63A604F5B6}" dt="2024-11-17T22:06:56.938" v="2091" actId="2710"/>
          <ac:spMkLst>
            <pc:docMk/>
            <pc:sldMk cId="0" sldId="635"/>
            <ac:spMk id="377859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07:01.473" v="2093" actId="1076"/>
          <ac:spMkLst>
            <pc:docMk/>
            <pc:sldMk cId="0" sldId="635"/>
            <ac:spMk id="377860" creationId="{00000000-0000-0000-0000-000000000000}"/>
          </ac:spMkLst>
        </pc:spChg>
      </pc:sldChg>
      <pc:sldChg chg="addSp delSp modSp mod modNotesTx">
        <pc:chgData name="Doyran, M. (Metehan)" userId="b74a3e5c-0dd1-4284-b0aa-35abca50739a" providerId="ADAL" clId="{440DEE3D-5EBE-4C3F-988D-3E63A604F5B6}" dt="2024-11-17T22:21:54.850" v="2331" actId="1076"/>
        <pc:sldMkLst>
          <pc:docMk/>
          <pc:sldMk cId="0" sldId="636"/>
        </pc:sldMkLst>
        <pc:spChg chg="del">
          <ac:chgData name="Doyran, M. (Metehan)" userId="b74a3e5c-0dd1-4284-b0aa-35abca50739a" providerId="ADAL" clId="{440DEE3D-5EBE-4C3F-988D-3E63A604F5B6}" dt="2024-11-17T22:17:18.169" v="2257" actId="478"/>
          <ac:spMkLst>
            <pc:docMk/>
            <pc:sldMk cId="0" sldId="636"/>
            <ac:spMk id="2" creationId="{7667327D-745D-950F-160D-BBFC36E933B8}"/>
          </ac:spMkLst>
        </pc:spChg>
        <pc:spChg chg="add del mod">
          <ac:chgData name="Doyran, M. (Metehan)" userId="b74a3e5c-0dd1-4284-b0aa-35abca50739a" providerId="ADAL" clId="{440DEE3D-5EBE-4C3F-988D-3E63A604F5B6}" dt="2024-11-17T22:09:39.559" v="2117" actId="478"/>
          <ac:spMkLst>
            <pc:docMk/>
            <pc:sldMk cId="0" sldId="636"/>
            <ac:spMk id="4" creationId="{F1C0771F-AABC-0D1F-E386-59751F476603}"/>
          </ac:spMkLst>
        </pc:spChg>
        <pc:spChg chg="add mod">
          <ac:chgData name="Doyran, M. (Metehan)" userId="b74a3e5c-0dd1-4284-b0aa-35abca50739a" providerId="ADAL" clId="{440DEE3D-5EBE-4C3F-988D-3E63A604F5B6}" dt="2024-11-17T22:09:45.761" v="2121"/>
          <ac:spMkLst>
            <pc:docMk/>
            <pc:sldMk cId="0" sldId="636"/>
            <ac:spMk id="5" creationId="{B842866D-8B99-301B-8643-E28EEAD41314}"/>
          </ac:spMkLst>
        </pc:spChg>
        <pc:spChg chg="add mod">
          <ac:chgData name="Doyran, M. (Metehan)" userId="b74a3e5c-0dd1-4284-b0aa-35abca50739a" providerId="ADAL" clId="{440DEE3D-5EBE-4C3F-988D-3E63A604F5B6}" dt="2024-11-17T22:21:09.576" v="2319" actId="20577"/>
          <ac:spMkLst>
            <pc:docMk/>
            <pc:sldMk cId="0" sldId="636"/>
            <ac:spMk id="6" creationId="{0CE7A020-51AC-B012-A8DC-83752DB7FF25}"/>
          </ac:spMkLst>
        </pc:spChg>
        <pc:spChg chg="mod topLvl">
          <ac:chgData name="Doyran, M. (Metehan)" userId="b74a3e5c-0dd1-4284-b0aa-35abca50739a" providerId="ADAL" clId="{440DEE3D-5EBE-4C3F-988D-3E63A604F5B6}" dt="2024-11-17T22:17:03.435" v="2250" actId="1038"/>
          <ac:spMkLst>
            <pc:docMk/>
            <pc:sldMk cId="0" sldId="636"/>
            <ac:spMk id="10" creationId="{00000000-0000-0000-0000-000000000000}"/>
          </ac:spMkLst>
        </pc:spChg>
        <pc:spChg chg="mod topLvl">
          <ac:chgData name="Doyran, M. (Metehan)" userId="b74a3e5c-0dd1-4284-b0aa-35abca50739a" providerId="ADAL" clId="{440DEE3D-5EBE-4C3F-988D-3E63A604F5B6}" dt="2024-11-17T22:21:36.316" v="2325" actId="1076"/>
          <ac:spMkLst>
            <pc:docMk/>
            <pc:sldMk cId="0" sldId="636"/>
            <ac:spMk id="11" creationId="{00000000-0000-0000-0000-000000000000}"/>
          </ac:spMkLst>
        </pc:spChg>
        <pc:spChg chg="mod topLvl">
          <ac:chgData name="Doyran, M. (Metehan)" userId="b74a3e5c-0dd1-4284-b0aa-35abca50739a" providerId="ADAL" clId="{440DEE3D-5EBE-4C3F-988D-3E63A604F5B6}" dt="2024-11-17T22:21:20.418" v="2320" actId="1076"/>
          <ac:spMkLst>
            <pc:docMk/>
            <pc:sldMk cId="0" sldId="636"/>
            <ac:spMk id="12" creationId="{00000000-0000-0000-0000-000000000000}"/>
          </ac:spMkLst>
        </pc:spChg>
        <pc:spChg chg="mod topLvl">
          <ac:chgData name="Doyran, M. (Metehan)" userId="b74a3e5c-0dd1-4284-b0aa-35abca50739a" providerId="ADAL" clId="{440DEE3D-5EBE-4C3F-988D-3E63A604F5B6}" dt="2024-11-17T22:21:41.277" v="2327" actId="1076"/>
          <ac:spMkLst>
            <pc:docMk/>
            <pc:sldMk cId="0" sldId="636"/>
            <ac:spMk id="13" creationId="{00000000-0000-0000-0000-000000000000}"/>
          </ac:spMkLst>
        </pc:spChg>
        <pc:spChg chg="mod topLvl">
          <ac:chgData name="Doyran, M. (Metehan)" userId="b74a3e5c-0dd1-4284-b0aa-35abca50739a" providerId="ADAL" clId="{440DEE3D-5EBE-4C3F-988D-3E63A604F5B6}" dt="2024-11-17T22:21:27.258" v="2322" actId="1076"/>
          <ac:spMkLst>
            <pc:docMk/>
            <pc:sldMk cId="0" sldId="636"/>
            <ac:spMk id="14" creationId="{00000000-0000-0000-0000-000000000000}"/>
          </ac:spMkLst>
        </pc:spChg>
        <pc:spChg chg="del mod">
          <ac:chgData name="Doyran, M. (Metehan)" userId="b74a3e5c-0dd1-4284-b0aa-35abca50739a" providerId="ADAL" clId="{440DEE3D-5EBE-4C3F-988D-3E63A604F5B6}" dt="2024-11-17T22:09:31.036" v="2112" actId="478"/>
          <ac:spMkLst>
            <pc:docMk/>
            <pc:sldMk cId="0" sldId="636"/>
            <ac:spMk id="404482" creationId="{00000000-0000-0000-0000-000000000000}"/>
          </ac:spMkLst>
        </pc:spChg>
        <pc:spChg chg="mod topLvl">
          <ac:chgData name="Doyran, M. (Metehan)" userId="b74a3e5c-0dd1-4284-b0aa-35abca50739a" providerId="ADAL" clId="{440DEE3D-5EBE-4C3F-988D-3E63A604F5B6}" dt="2024-11-17T22:21:38.797" v="2326" actId="14100"/>
          <ac:spMkLst>
            <pc:docMk/>
            <pc:sldMk cId="0" sldId="636"/>
            <ac:spMk id="404487" creationId="{00000000-0000-0000-0000-000000000000}"/>
          </ac:spMkLst>
        </pc:spChg>
        <pc:spChg chg="mod topLvl">
          <ac:chgData name="Doyran, M. (Metehan)" userId="b74a3e5c-0dd1-4284-b0aa-35abca50739a" providerId="ADAL" clId="{440DEE3D-5EBE-4C3F-988D-3E63A604F5B6}" dt="2024-11-17T22:21:25.176" v="2321" actId="14100"/>
          <ac:spMkLst>
            <pc:docMk/>
            <pc:sldMk cId="0" sldId="636"/>
            <ac:spMk id="404488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21:54.850" v="2331" actId="1076"/>
          <ac:spMkLst>
            <pc:docMk/>
            <pc:sldMk cId="0" sldId="636"/>
            <ac:spMk id="404491" creationId="{00000000-0000-0000-0000-000000000000}"/>
          </ac:spMkLst>
        </pc:spChg>
        <pc:grpChg chg="del">
          <ac:chgData name="Doyran, M. (Metehan)" userId="b74a3e5c-0dd1-4284-b0aa-35abca50739a" providerId="ADAL" clId="{440DEE3D-5EBE-4C3F-988D-3E63A604F5B6}" dt="2024-11-16T19:22:46.137" v="943" actId="165"/>
          <ac:grpSpMkLst>
            <pc:docMk/>
            <pc:sldMk cId="0" sldId="636"/>
            <ac:grpSpMk id="15" creationId="{00000000-0000-0000-0000-000000000000}"/>
          </ac:grpSpMkLst>
        </pc:grpChg>
      </pc:sldChg>
      <pc:sldChg chg="modSp mod modAnim modNotesTx">
        <pc:chgData name="Doyran, M. (Metehan)" userId="b74a3e5c-0dd1-4284-b0aa-35abca50739a" providerId="ADAL" clId="{440DEE3D-5EBE-4C3F-988D-3E63A604F5B6}" dt="2024-11-17T22:33:06.814" v="2443"/>
        <pc:sldMkLst>
          <pc:docMk/>
          <pc:sldMk cId="0" sldId="638"/>
        </pc:sldMkLst>
        <pc:spChg chg="mod">
          <ac:chgData name="Doyran, M. (Metehan)" userId="b74a3e5c-0dd1-4284-b0aa-35abca50739a" providerId="ADAL" clId="{440DEE3D-5EBE-4C3F-988D-3E63A604F5B6}" dt="2024-11-17T22:30:20.562" v="2413" actId="2710"/>
          <ac:spMkLst>
            <pc:docMk/>
            <pc:sldMk cId="0" sldId="638"/>
            <ac:spMk id="153603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30:23.302" v="2414" actId="1076"/>
          <ac:spMkLst>
            <pc:docMk/>
            <pc:sldMk cId="0" sldId="638"/>
            <ac:spMk id="153604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30:25.738" v="2415" actId="1076"/>
          <ac:spMkLst>
            <pc:docMk/>
            <pc:sldMk cId="0" sldId="638"/>
            <ac:spMk id="153605" creationId="{00000000-0000-0000-0000-000000000000}"/>
          </ac:spMkLst>
        </pc:spChg>
      </pc:sldChg>
      <pc:sldChg chg="addSp modSp mod modAnim">
        <pc:chgData name="Doyran, M. (Metehan)" userId="b74a3e5c-0dd1-4284-b0aa-35abca50739a" providerId="ADAL" clId="{440DEE3D-5EBE-4C3F-988D-3E63A604F5B6}" dt="2024-11-17T22:35:25.785" v="2463" actId="14100"/>
        <pc:sldMkLst>
          <pc:docMk/>
          <pc:sldMk cId="0" sldId="639"/>
        </pc:sldMkLst>
        <pc:spChg chg="add mod">
          <ac:chgData name="Doyran, M. (Metehan)" userId="b74a3e5c-0dd1-4284-b0aa-35abca50739a" providerId="ADAL" clId="{440DEE3D-5EBE-4C3F-988D-3E63A604F5B6}" dt="2024-11-17T22:35:25.785" v="2463" actId="14100"/>
          <ac:spMkLst>
            <pc:docMk/>
            <pc:sldMk cId="0" sldId="639"/>
            <ac:spMk id="2" creationId="{F111191E-3BB5-B56C-F824-A654323A1AF3}"/>
          </ac:spMkLst>
        </pc:spChg>
        <pc:spChg chg="mod">
          <ac:chgData name="Doyran, M. (Metehan)" userId="b74a3e5c-0dd1-4284-b0aa-35abca50739a" providerId="ADAL" clId="{440DEE3D-5EBE-4C3F-988D-3E63A604F5B6}" dt="2024-11-17T22:35:07.834" v="2462" actId="20577"/>
          <ac:spMkLst>
            <pc:docMk/>
            <pc:sldMk cId="0" sldId="639"/>
            <ac:spMk id="158723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34:57.560" v="2459" actId="1038"/>
          <ac:spMkLst>
            <pc:docMk/>
            <pc:sldMk cId="0" sldId="639"/>
            <ac:spMk id="158724" creationId="{00000000-0000-0000-0000-000000000000}"/>
          </ac:spMkLst>
        </pc:spChg>
      </pc:sldChg>
      <pc:sldChg chg="addSp delSp modSp mod">
        <pc:chgData name="Doyran, M. (Metehan)" userId="b74a3e5c-0dd1-4284-b0aa-35abca50739a" providerId="ADAL" clId="{440DEE3D-5EBE-4C3F-988D-3E63A604F5B6}" dt="2024-11-17T23:43:13.615" v="2846" actId="20577"/>
        <pc:sldMkLst>
          <pc:docMk/>
          <pc:sldMk cId="0" sldId="642"/>
        </pc:sldMkLst>
        <pc:spChg chg="add del mod">
          <ac:chgData name="Doyran, M. (Metehan)" userId="b74a3e5c-0dd1-4284-b0aa-35abca50739a" providerId="ADAL" clId="{440DEE3D-5EBE-4C3F-988D-3E63A604F5B6}" dt="2024-11-17T22:38:02.091" v="2493" actId="478"/>
          <ac:spMkLst>
            <pc:docMk/>
            <pc:sldMk cId="0" sldId="642"/>
            <ac:spMk id="2" creationId="{158EC5E7-D6DF-6F83-6BB1-AEDBB377BDF4}"/>
          </ac:spMkLst>
        </pc:spChg>
        <pc:spChg chg="add mod">
          <ac:chgData name="Doyran, M. (Metehan)" userId="b74a3e5c-0dd1-4284-b0aa-35abca50739a" providerId="ADAL" clId="{440DEE3D-5EBE-4C3F-988D-3E63A604F5B6}" dt="2024-11-17T23:43:13.615" v="2846" actId="20577"/>
          <ac:spMkLst>
            <pc:docMk/>
            <pc:sldMk cId="0" sldId="642"/>
            <ac:spMk id="3" creationId="{738E1A35-34E0-BC30-ABD8-6A22A40DF1A0}"/>
          </ac:spMkLst>
        </pc:spChg>
        <pc:spChg chg="mod">
          <ac:chgData name="Doyran, M. (Metehan)" userId="b74a3e5c-0dd1-4284-b0aa-35abca50739a" providerId="ADAL" clId="{440DEE3D-5EBE-4C3F-988D-3E63A604F5B6}" dt="2024-11-17T22:39:47.286" v="2536" actId="20577"/>
          <ac:spMkLst>
            <pc:docMk/>
            <pc:sldMk cId="0" sldId="642"/>
            <ac:spMk id="163843" creationId="{00000000-0000-0000-0000-000000000000}"/>
          </ac:spMkLst>
        </pc:spChg>
      </pc:sldChg>
      <pc:sldChg chg="addSp modSp mod">
        <pc:chgData name="Doyran, M. (Metehan)" userId="b74a3e5c-0dd1-4284-b0aa-35abca50739a" providerId="ADAL" clId="{440DEE3D-5EBE-4C3F-988D-3E63A604F5B6}" dt="2024-11-17T23:43:10.335" v="2845" actId="20577"/>
        <pc:sldMkLst>
          <pc:docMk/>
          <pc:sldMk cId="0" sldId="643"/>
        </pc:sldMkLst>
        <pc:spChg chg="add mod">
          <ac:chgData name="Doyran, M. (Metehan)" userId="b74a3e5c-0dd1-4284-b0aa-35abca50739a" providerId="ADAL" clId="{440DEE3D-5EBE-4C3F-988D-3E63A604F5B6}" dt="2024-11-17T22:40:34.308" v="2545" actId="1076"/>
          <ac:spMkLst>
            <pc:docMk/>
            <pc:sldMk cId="0" sldId="643"/>
            <ac:spMk id="2" creationId="{06A4C49A-C58E-D90F-5649-C96585B9BE6F}"/>
          </ac:spMkLst>
        </pc:spChg>
        <pc:spChg chg="add mod">
          <ac:chgData name="Doyran, M. (Metehan)" userId="b74a3e5c-0dd1-4284-b0aa-35abca50739a" providerId="ADAL" clId="{440DEE3D-5EBE-4C3F-988D-3E63A604F5B6}" dt="2024-11-17T23:43:10.335" v="2845" actId="20577"/>
          <ac:spMkLst>
            <pc:docMk/>
            <pc:sldMk cId="0" sldId="643"/>
            <ac:spMk id="3" creationId="{B1F41EBA-EBAA-1BC7-EE9A-89275F8B7F88}"/>
          </ac:spMkLst>
        </pc:spChg>
        <pc:spChg chg="mod">
          <ac:chgData name="Doyran, M. (Metehan)" userId="b74a3e5c-0dd1-4284-b0aa-35abca50739a" providerId="ADAL" clId="{440DEE3D-5EBE-4C3F-988D-3E63A604F5B6}" dt="2024-11-17T22:40:40.114" v="2550" actId="20577"/>
          <ac:spMkLst>
            <pc:docMk/>
            <pc:sldMk cId="0" sldId="643"/>
            <ac:spMk id="166915" creationId="{00000000-0000-0000-0000-000000000000}"/>
          </ac:spMkLst>
        </pc:spChg>
      </pc:sldChg>
      <pc:sldChg chg="addSp delSp modSp mod">
        <pc:chgData name="Doyran, M. (Metehan)" userId="b74a3e5c-0dd1-4284-b0aa-35abca50739a" providerId="ADAL" clId="{440DEE3D-5EBE-4C3F-988D-3E63A604F5B6}" dt="2024-11-17T23:44:44.047" v="2851" actId="20577"/>
        <pc:sldMkLst>
          <pc:docMk/>
          <pc:sldMk cId="0" sldId="644"/>
        </pc:sldMkLst>
        <pc:spChg chg="del">
          <ac:chgData name="Doyran, M. (Metehan)" userId="b74a3e5c-0dd1-4284-b0aa-35abca50739a" providerId="ADAL" clId="{440DEE3D-5EBE-4C3F-988D-3E63A604F5B6}" dt="2024-11-17T22:43:37.119" v="2573" actId="478"/>
          <ac:spMkLst>
            <pc:docMk/>
            <pc:sldMk cId="0" sldId="644"/>
            <ac:spMk id="2" creationId="{7DADBC37-A062-B543-3F47-23B09F862610}"/>
          </ac:spMkLst>
        </pc:spChg>
        <pc:spChg chg="add">
          <ac:chgData name="Doyran, M. (Metehan)" userId="b74a3e5c-0dd1-4284-b0aa-35abca50739a" providerId="ADAL" clId="{440DEE3D-5EBE-4C3F-988D-3E63A604F5B6}" dt="2024-11-17T23:41:28.696" v="2806"/>
          <ac:spMkLst>
            <pc:docMk/>
            <pc:sldMk cId="0" sldId="644"/>
            <ac:spMk id="3" creationId="{77B1BEB3-E4CC-1091-D39B-72A30224DAEA}"/>
          </ac:spMkLst>
        </pc:spChg>
        <pc:spChg chg="add">
          <ac:chgData name="Doyran, M. (Metehan)" userId="b74a3e5c-0dd1-4284-b0aa-35abca50739a" providerId="ADAL" clId="{440DEE3D-5EBE-4C3F-988D-3E63A604F5B6}" dt="2024-11-17T23:41:30.871" v="2808"/>
          <ac:spMkLst>
            <pc:docMk/>
            <pc:sldMk cId="0" sldId="644"/>
            <ac:spMk id="4" creationId="{4C8C2500-BFAA-89F8-0054-B4224B4E61B1}"/>
          </ac:spMkLst>
        </pc:spChg>
        <pc:spChg chg="mod">
          <ac:chgData name="Doyran, M. (Metehan)" userId="b74a3e5c-0dd1-4284-b0aa-35abca50739a" providerId="ADAL" clId="{440DEE3D-5EBE-4C3F-988D-3E63A604F5B6}" dt="2024-11-17T23:44:44.047" v="2851" actId="20577"/>
          <ac:spMkLst>
            <pc:docMk/>
            <pc:sldMk cId="0" sldId="644"/>
            <ac:spMk id="168963" creationId="{00000000-0000-0000-0000-000000000000}"/>
          </ac:spMkLst>
        </pc:spChg>
      </pc:sldChg>
      <pc:sldChg chg="modSp mod">
        <pc:chgData name="Doyran, M. (Metehan)" userId="b74a3e5c-0dd1-4284-b0aa-35abca50739a" providerId="ADAL" clId="{440DEE3D-5EBE-4C3F-988D-3E63A604F5B6}" dt="2024-11-17T22:46:53.208" v="2587" actId="1076"/>
        <pc:sldMkLst>
          <pc:docMk/>
          <pc:sldMk cId="0" sldId="658"/>
        </pc:sldMkLst>
        <pc:spChg chg="mod">
          <ac:chgData name="Doyran, M. (Metehan)" userId="b74a3e5c-0dd1-4284-b0aa-35abca50739a" providerId="ADAL" clId="{440DEE3D-5EBE-4C3F-988D-3E63A604F5B6}" dt="2024-11-17T22:46:35.034" v="2582" actId="1037"/>
          <ac:spMkLst>
            <pc:docMk/>
            <pc:sldMk cId="0" sldId="658"/>
            <ac:spMk id="300038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46:39.288" v="2584" actId="1036"/>
          <ac:spMkLst>
            <pc:docMk/>
            <pc:sldMk cId="0" sldId="658"/>
            <ac:spMk id="300039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46:51.302" v="2586" actId="1076"/>
          <ac:spMkLst>
            <pc:docMk/>
            <pc:sldMk cId="0" sldId="658"/>
            <ac:spMk id="300045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46:53.208" v="2587" actId="1076"/>
          <ac:spMkLst>
            <pc:docMk/>
            <pc:sldMk cId="0" sldId="658"/>
            <ac:spMk id="300046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46:47.401" v="2585" actId="1076"/>
          <ac:spMkLst>
            <pc:docMk/>
            <pc:sldMk cId="0" sldId="658"/>
            <ac:spMk id="300048" creationId="{00000000-0000-0000-0000-000000000000}"/>
          </ac:spMkLst>
        </pc:spChg>
      </pc:sldChg>
      <pc:sldChg chg="delSp modSp mod modNotesTx">
        <pc:chgData name="Doyran, M. (Metehan)" userId="b74a3e5c-0dd1-4284-b0aa-35abca50739a" providerId="ADAL" clId="{440DEE3D-5EBE-4C3F-988D-3E63A604F5B6}" dt="2024-11-17T22:58:18.523" v="2697" actId="478"/>
        <pc:sldMkLst>
          <pc:docMk/>
          <pc:sldMk cId="0" sldId="660"/>
        </pc:sldMkLst>
        <pc:spChg chg="del">
          <ac:chgData name="Doyran, M. (Metehan)" userId="b74a3e5c-0dd1-4284-b0aa-35abca50739a" providerId="ADAL" clId="{440DEE3D-5EBE-4C3F-988D-3E63A604F5B6}" dt="2024-11-17T22:58:18.523" v="2697" actId="478"/>
          <ac:spMkLst>
            <pc:docMk/>
            <pc:sldMk cId="0" sldId="660"/>
            <ac:spMk id="2" creationId="{658B485F-2499-F0AE-26E4-7DCF503A01FF}"/>
          </ac:spMkLst>
        </pc:spChg>
        <pc:spChg chg="mod">
          <ac:chgData name="Doyran, M. (Metehan)" userId="b74a3e5c-0dd1-4284-b0aa-35abca50739a" providerId="ADAL" clId="{440DEE3D-5EBE-4C3F-988D-3E63A604F5B6}" dt="2024-11-17T22:58:13.801" v="2696" actId="20577"/>
          <ac:spMkLst>
            <pc:docMk/>
            <pc:sldMk cId="0" sldId="660"/>
            <ac:spMk id="296963" creationId="{00000000-0000-0000-0000-000000000000}"/>
          </ac:spMkLst>
        </pc:spChg>
      </pc:sldChg>
      <pc:sldChg chg="addSp delSp modSp mod modNotesTx">
        <pc:chgData name="Doyran, M. (Metehan)" userId="b74a3e5c-0dd1-4284-b0aa-35abca50739a" providerId="ADAL" clId="{440DEE3D-5EBE-4C3F-988D-3E63A604F5B6}" dt="2024-11-17T23:10:39.716" v="2800" actId="20577"/>
        <pc:sldMkLst>
          <pc:docMk/>
          <pc:sldMk cId="0" sldId="664"/>
        </pc:sldMkLst>
        <pc:spChg chg="del">
          <ac:chgData name="Doyran, M. (Metehan)" userId="b74a3e5c-0dd1-4284-b0aa-35abca50739a" providerId="ADAL" clId="{440DEE3D-5EBE-4C3F-988D-3E63A604F5B6}" dt="2024-11-17T23:10:30.467" v="2795" actId="478"/>
          <ac:spMkLst>
            <pc:docMk/>
            <pc:sldMk cId="0" sldId="664"/>
            <ac:spMk id="2" creationId="{A56E551C-5087-B887-963A-CE3CB1613639}"/>
          </ac:spMkLst>
        </pc:spChg>
        <pc:spChg chg="add mod">
          <ac:chgData name="Doyran, M. (Metehan)" userId="b74a3e5c-0dd1-4284-b0aa-35abca50739a" providerId="ADAL" clId="{440DEE3D-5EBE-4C3F-988D-3E63A604F5B6}" dt="2024-11-17T22:54:52.771" v="2673" actId="20577"/>
          <ac:spMkLst>
            <pc:docMk/>
            <pc:sldMk cId="0" sldId="664"/>
            <ac:spMk id="3" creationId="{492C7D70-CA31-FFB2-CBF2-BB5B76E09E5A}"/>
          </ac:spMkLst>
        </pc:spChg>
        <pc:spChg chg="add del mod">
          <ac:chgData name="Doyran, M. (Metehan)" userId="b74a3e5c-0dd1-4284-b0aa-35abca50739a" providerId="ADAL" clId="{440DEE3D-5EBE-4C3F-988D-3E63A604F5B6}" dt="2024-11-17T22:54:49.338" v="2660" actId="478"/>
          <ac:spMkLst>
            <pc:docMk/>
            <pc:sldMk cId="0" sldId="664"/>
            <ac:spMk id="5" creationId="{CBCCB1D8-8A48-4ADA-EFF9-81A7C822EB09}"/>
          </ac:spMkLst>
        </pc:spChg>
        <pc:spChg chg="del">
          <ac:chgData name="Doyran, M. (Metehan)" userId="b74a3e5c-0dd1-4284-b0aa-35abca50739a" providerId="ADAL" clId="{440DEE3D-5EBE-4C3F-988D-3E63A604F5B6}" dt="2024-11-17T22:54:46.870" v="2659" actId="478"/>
          <ac:spMkLst>
            <pc:docMk/>
            <pc:sldMk cId="0" sldId="664"/>
            <ac:spMk id="282626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3:10:37.693" v="2798" actId="27636"/>
          <ac:spMkLst>
            <pc:docMk/>
            <pc:sldMk cId="0" sldId="664"/>
            <ac:spMk id="282627" creationId="{00000000-0000-0000-0000-000000000000}"/>
          </ac:spMkLst>
        </pc:spChg>
      </pc:sldChg>
      <pc:sldChg chg="delSp modSp mod modAnim modNotesTx">
        <pc:chgData name="Doyran, M. (Metehan)" userId="b74a3e5c-0dd1-4284-b0aa-35abca50739a" providerId="ADAL" clId="{440DEE3D-5EBE-4C3F-988D-3E63A604F5B6}" dt="2024-11-17T22:52:57.947" v="2634" actId="20577"/>
        <pc:sldMkLst>
          <pc:docMk/>
          <pc:sldMk cId="0" sldId="667"/>
        </pc:sldMkLst>
        <pc:spChg chg="del">
          <ac:chgData name="Doyran, M. (Metehan)" userId="b74a3e5c-0dd1-4284-b0aa-35abca50739a" providerId="ADAL" clId="{440DEE3D-5EBE-4C3F-988D-3E63A604F5B6}" dt="2024-11-17T22:52:34.430" v="2633" actId="478"/>
          <ac:spMkLst>
            <pc:docMk/>
            <pc:sldMk cId="0" sldId="667"/>
            <ac:spMk id="2" creationId="{0BF37014-1C6D-0C28-1534-621E62B7FAA7}"/>
          </ac:spMkLst>
        </pc:spChg>
        <pc:spChg chg="mod">
          <ac:chgData name="Doyran, M. (Metehan)" userId="b74a3e5c-0dd1-4284-b0aa-35abca50739a" providerId="ADAL" clId="{440DEE3D-5EBE-4C3F-988D-3E63A604F5B6}" dt="2024-11-17T22:50:31.411" v="2613" actId="1076"/>
          <ac:spMkLst>
            <pc:docMk/>
            <pc:sldMk cId="0" sldId="667"/>
            <ac:spMk id="386052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50:45.234" v="2617" actId="1076"/>
          <ac:spMkLst>
            <pc:docMk/>
            <pc:sldMk cId="0" sldId="667"/>
            <ac:spMk id="386054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51:26.995" v="2630" actId="1076"/>
          <ac:spMkLst>
            <pc:docMk/>
            <pc:sldMk cId="0" sldId="667"/>
            <ac:spMk id="386055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51:22.650" v="2628" actId="14100"/>
          <ac:spMkLst>
            <pc:docMk/>
            <pc:sldMk cId="0" sldId="667"/>
            <ac:spMk id="386056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52:00.274" v="2631" actId="1076"/>
          <ac:spMkLst>
            <pc:docMk/>
            <pc:sldMk cId="0" sldId="667"/>
            <ac:spMk id="386057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50:05.877" v="2608" actId="14100"/>
          <ac:spMkLst>
            <pc:docMk/>
            <pc:sldMk cId="0" sldId="667"/>
            <ac:spMk id="386060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49:48.990" v="2603" actId="1076"/>
          <ac:spMkLst>
            <pc:docMk/>
            <pc:sldMk cId="0" sldId="667"/>
            <ac:spMk id="386061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50:15.198" v="2610" actId="14100"/>
          <ac:spMkLst>
            <pc:docMk/>
            <pc:sldMk cId="0" sldId="667"/>
            <ac:spMk id="386062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49:29.807" v="2602" actId="1076"/>
          <ac:spMkLst>
            <pc:docMk/>
            <pc:sldMk cId="0" sldId="667"/>
            <ac:spMk id="386063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49:29.807" v="2602" actId="1076"/>
          <ac:spMkLst>
            <pc:docMk/>
            <pc:sldMk cId="0" sldId="667"/>
            <ac:spMk id="386064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49:29.807" v="2602" actId="1076"/>
          <ac:spMkLst>
            <pc:docMk/>
            <pc:sldMk cId="0" sldId="667"/>
            <ac:spMk id="386065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50:59.672" v="2623" actId="1076"/>
          <ac:spMkLst>
            <pc:docMk/>
            <pc:sldMk cId="0" sldId="667"/>
            <ac:spMk id="386066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50:53.958" v="2621" actId="14100"/>
          <ac:spMkLst>
            <pc:docMk/>
            <pc:sldMk cId="0" sldId="667"/>
            <ac:spMk id="386067" creationId="{00000000-0000-0000-0000-000000000000}"/>
          </ac:spMkLst>
        </pc:spChg>
      </pc:sldChg>
      <pc:sldChg chg="delSp modSp mod modNotesTx">
        <pc:chgData name="Doyran, M. (Metehan)" userId="b74a3e5c-0dd1-4284-b0aa-35abca50739a" providerId="ADAL" clId="{440DEE3D-5EBE-4C3F-988D-3E63A604F5B6}" dt="2024-11-17T23:00:39.385" v="2708" actId="20577"/>
        <pc:sldMkLst>
          <pc:docMk/>
          <pc:sldMk cId="0" sldId="669"/>
        </pc:sldMkLst>
        <pc:spChg chg="del">
          <ac:chgData name="Doyran, M. (Metehan)" userId="b74a3e5c-0dd1-4284-b0aa-35abca50739a" providerId="ADAL" clId="{440DEE3D-5EBE-4C3F-988D-3E63A604F5B6}" dt="2024-11-17T23:00:37.543" v="2700" actId="478"/>
          <ac:spMkLst>
            <pc:docMk/>
            <pc:sldMk cId="0" sldId="669"/>
            <ac:spMk id="2" creationId="{7E72D695-E9AD-B260-B294-60C8E89396CD}"/>
          </ac:spMkLst>
        </pc:spChg>
        <pc:spChg chg="mod">
          <ac:chgData name="Doyran, M. (Metehan)" userId="b74a3e5c-0dd1-4284-b0aa-35abca50739a" providerId="ADAL" clId="{440DEE3D-5EBE-4C3F-988D-3E63A604F5B6}" dt="2024-11-17T22:54:16.939" v="2653" actId="14100"/>
          <ac:spMkLst>
            <pc:docMk/>
            <pc:sldMk cId="0" sldId="669"/>
            <ac:spMk id="303107" creationId="{00000000-0000-0000-0000-000000000000}"/>
          </ac:spMkLst>
        </pc:spChg>
      </pc:sldChg>
      <pc:sldChg chg="delSp mod modNotesTx">
        <pc:chgData name="Doyran, M. (Metehan)" userId="b74a3e5c-0dd1-4284-b0aa-35abca50739a" providerId="ADAL" clId="{440DEE3D-5EBE-4C3F-988D-3E63A604F5B6}" dt="2024-11-18T00:10:30.028" v="3167" actId="20577"/>
        <pc:sldMkLst>
          <pc:docMk/>
          <pc:sldMk cId="0" sldId="682"/>
        </pc:sldMkLst>
        <pc:spChg chg="del">
          <ac:chgData name="Doyran, M. (Metehan)" userId="b74a3e5c-0dd1-4284-b0aa-35abca50739a" providerId="ADAL" clId="{440DEE3D-5EBE-4C3F-988D-3E63A604F5B6}" dt="2024-11-18T00:07:07.324" v="3136" actId="478"/>
          <ac:spMkLst>
            <pc:docMk/>
            <pc:sldMk cId="0" sldId="682"/>
            <ac:spMk id="2" creationId="{63676ABA-F713-CAC2-37DE-500BB4BFE507}"/>
          </ac:spMkLst>
        </pc:spChg>
      </pc:sldChg>
      <pc:sldChg chg="delSp modSp mod modNotesTx">
        <pc:chgData name="Doyran, M. (Metehan)" userId="b74a3e5c-0dd1-4284-b0aa-35abca50739a" providerId="ADAL" clId="{440DEE3D-5EBE-4C3F-988D-3E63A604F5B6}" dt="2024-11-18T00:11:31.440" v="3177" actId="2710"/>
        <pc:sldMkLst>
          <pc:docMk/>
          <pc:sldMk cId="0" sldId="689"/>
        </pc:sldMkLst>
        <pc:spChg chg="del">
          <ac:chgData name="Doyran, M. (Metehan)" userId="b74a3e5c-0dd1-4284-b0aa-35abca50739a" providerId="ADAL" clId="{440DEE3D-5EBE-4C3F-988D-3E63A604F5B6}" dt="2024-11-18T00:10:56.585" v="3168" actId="478"/>
          <ac:spMkLst>
            <pc:docMk/>
            <pc:sldMk cId="0" sldId="689"/>
            <ac:spMk id="2" creationId="{C48FAF3A-FC3E-FF57-34EC-168BCCA8F03E}"/>
          </ac:spMkLst>
        </pc:spChg>
        <pc:spChg chg="mod">
          <ac:chgData name="Doyran, M. (Metehan)" userId="b74a3e5c-0dd1-4284-b0aa-35abca50739a" providerId="ADAL" clId="{440DEE3D-5EBE-4C3F-988D-3E63A604F5B6}" dt="2024-11-18T00:11:31.440" v="3177" actId="2710"/>
          <ac:spMkLst>
            <pc:docMk/>
            <pc:sldMk cId="0" sldId="689"/>
            <ac:spMk id="285699" creationId="{00000000-0000-0000-0000-000000000000}"/>
          </ac:spMkLst>
        </pc:spChg>
      </pc:sldChg>
      <pc:sldChg chg="delSp modSp mod">
        <pc:chgData name="Doyran, M. (Metehan)" userId="b74a3e5c-0dd1-4284-b0aa-35abca50739a" providerId="ADAL" clId="{440DEE3D-5EBE-4C3F-988D-3E63A604F5B6}" dt="2024-11-17T22:58:55.969" v="2699" actId="478"/>
        <pc:sldMkLst>
          <pc:docMk/>
          <pc:sldMk cId="1525809729" sldId="696"/>
        </pc:sldMkLst>
        <pc:spChg chg="del">
          <ac:chgData name="Doyran, M. (Metehan)" userId="b74a3e5c-0dd1-4284-b0aa-35abca50739a" providerId="ADAL" clId="{440DEE3D-5EBE-4C3F-988D-3E63A604F5B6}" dt="2024-11-17T22:58:55.969" v="2699" actId="478"/>
          <ac:spMkLst>
            <pc:docMk/>
            <pc:sldMk cId="1525809729" sldId="696"/>
            <ac:spMk id="2" creationId="{5E8C9540-F409-22C2-AAD2-1E0C9D88354C}"/>
          </ac:spMkLst>
        </pc:spChg>
        <pc:spChg chg="mod">
          <ac:chgData name="Doyran, M. (Metehan)" userId="b74a3e5c-0dd1-4284-b0aa-35abca50739a" providerId="ADAL" clId="{440DEE3D-5EBE-4C3F-988D-3E63A604F5B6}" dt="2024-11-17T22:56:04.777" v="2682" actId="14100"/>
          <ac:spMkLst>
            <pc:docMk/>
            <pc:sldMk cId="1525809729" sldId="696"/>
            <ac:spMk id="281603" creationId="{00000000-0000-0000-0000-000000000000}"/>
          </ac:spMkLst>
        </pc:spChg>
      </pc:sldChg>
      <pc:sldChg chg="modSp mod">
        <pc:chgData name="Doyran, M. (Metehan)" userId="b74a3e5c-0dd1-4284-b0aa-35abca50739a" providerId="ADAL" clId="{440DEE3D-5EBE-4C3F-988D-3E63A604F5B6}" dt="2024-11-18T00:36:33.333" v="3374" actId="20577"/>
        <pc:sldMkLst>
          <pc:docMk/>
          <pc:sldMk cId="3996136451" sldId="731"/>
        </pc:sldMkLst>
        <pc:spChg chg="mod">
          <ac:chgData name="Doyran, M. (Metehan)" userId="b74a3e5c-0dd1-4284-b0aa-35abca50739a" providerId="ADAL" clId="{440DEE3D-5EBE-4C3F-988D-3E63A604F5B6}" dt="2024-11-18T00:36:33.333" v="3374" actId="20577"/>
          <ac:spMkLst>
            <pc:docMk/>
            <pc:sldMk cId="3996136451" sldId="731"/>
            <ac:spMk id="5122" creationId="{00000000-0000-0000-0000-000000000000}"/>
          </ac:spMkLst>
        </pc:spChg>
      </pc:sldChg>
      <pc:sldChg chg="delSp modSp mod modNotesTx">
        <pc:chgData name="Doyran, M. (Metehan)" userId="b74a3e5c-0dd1-4284-b0aa-35abca50739a" providerId="ADAL" clId="{440DEE3D-5EBE-4C3F-988D-3E63A604F5B6}" dt="2024-11-18T00:41:01.629" v="3389" actId="14100"/>
        <pc:sldMkLst>
          <pc:docMk/>
          <pc:sldMk cId="2820565951" sldId="732"/>
        </pc:sldMkLst>
        <pc:spChg chg="del">
          <ac:chgData name="Doyran, M. (Metehan)" userId="b74a3e5c-0dd1-4284-b0aa-35abca50739a" providerId="ADAL" clId="{440DEE3D-5EBE-4C3F-988D-3E63A604F5B6}" dt="2024-11-18T00:22:06.660" v="3234" actId="478"/>
          <ac:spMkLst>
            <pc:docMk/>
            <pc:sldMk cId="2820565951" sldId="732"/>
            <ac:spMk id="2" creationId="{6D2BE873-83C3-F188-4197-90E1F2AC52F2}"/>
          </ac:spMkLst>
        </pc:spChg>
        <pc:spChg chg="mod">
          <ac:chgData name="Doyran, M. (Metehan)" userId="b74a3e5c-0dd1-4284-b0aa-35abca50739a" providerId="ADAL" clId="{440DEE3D-5EBE-4C3F-988D-3E63A604F5B6}" dt="2024-11-18T00:41:01.629" v="3389" actId="14100"/>
          <ac:spMkLst>
            <pc:docMk/>
            <pc:sldMk cId="2820565951" sldId="732"/>
            <ac:spMk id="343043" creationId="{00000000-0000-0000-0000-000000000000}"/>
          </ac:spMkLst>
        </pc:spChg>
      </pc:sldChg>
      <pc:sldChg chg="addSp delSp modSp mod modNotesTx">
        <pc:chgData name="Doyran, M. (Metehan)" userId="b74a3e5c-0dd1-4284-b0aa-35abca50739a" providerId="ADAL" clId="{440DEE3D-5EBE-4C3F-988D-3E63A604F5B6}" dt="2024-11-18T00:40:53.645" v="3388" actId="14100"/>
        <pc:sldMkLst>
          <pc:docMk/>
          <pc:sldMk cId="130300526" sldId="733"/>
        </pc:sldMkLst>
        <pc:spChg chg="del">
          <ac:chgData name="Doyran, M. (Metehan)" userId="b74a3e5c-0dd1-4284-b0aa-35abca50739a" providerId="ADAL" clId="{440DEE3D-5EBE-4C3F-988D-3E63A604F5B6}" dt="2024-11-18T00:22:22.475" v="3238" actId="478"/>
          <ac:spMkLst>
            <pc:docMk/>
            <pc:sldMk cId="130300526" sldId="733"/>
            <ac:spMk id="2" creationId="{ED6917E5-4083-BB94-E9B6-5F55F7ECBA31}"/>
          </ac:spMkLst>
        </pc:spChg>
        <pc:spChg chg="add">
          <ac:chgData name="Doyran, M. (Metehan)" userId="b74a3e5c-0dd1-4284-b0aa-35abca50739a" providerId="ADAL" clId="{440DEE3D-5EBE-4C3F-988D-3E63A604F5B6}" dt="2024-11-18T00:25:18.443" v="3240"/>
          <ac:spMkLst>
            <pc:docMk/>
            <pc:sldMk cId="130300526" sldId="733"/>
            <ac:spMk id="3" creationId="{4EF5A9A2-B46F-6876-C610-A85F9A1D7E58}"/>
          </ac:spMkLst>
        </pc:spChg>
        <pc:spChg chg="mod">
          <ac:chgData name="Doyran, M. (Metehan)" userId="b74a3e5c-0dd1-4284-b0aa-35abca50739a" providerId="ADAL" clId="{440DEE3D-5EBE-4C3F-988D-3E63A604F5B6}" dt="2024-11-18T00:40:53.645" v="3388" actId="14100"/>
          <ac:spMkLst>
            <pc:docMk/>
            <pc:sldMk cId="130300526" sldId="733"/>
            <ac:spMk id="386051" creationId="{00000000-0000-0000-0000-000000000000}"/>
          </ac:spMkLst>
        </pc:spChg>
      </pc:sldChg>
      <pc:sldChg chg="modSp mod">
        <pc:chgData name="Doyran, M. (Metehan)" userId="b74a3e5c-0dd1-4284-b0aa-35abca50739a" providerId="ADAL" clId="{440DEE3D-5EBE-4C3F-988D-3E63A604F5B6}" dt="2024-11-18T00:41:14.995" v="3390" actId="14100"/>
        <pc:sldMkLst>
          <pc:docMk/>
          <pc:sldMk cId="4294579119" sldId="736"/>
        </pc:sldMkLst>
        <pc:spChg chg="mod">
          <ac:chgData name="Doyran, M. (Metehan)" userId="b74a3e5c-0dd1-4284-b0aa-35abca50739a" providerId="ADAL" clId="{440DEE3D-5EBE-4C3F-988D-3E63A604F5B6}" dt="2024-11-18T00:41:14.995" v="3390" actId="14100"/>
          <ac:spMkLst>
            <pc:docMk/>
            <pc:sldMk cId="4294579119" sldId="736"/>
            <ac:spMk id="379907" creationId="{00000000-0000-0000-0000-000000000000}"/>
          </ac:spMkLst>
        </pc:spChg>
      </pc:sldChg>
      <pc:sldChg chg="modSp mod">
        <pc:chgData name="Doyran, M. (Metehan)" userId="b74a3e5c-0dd1-4284-b0aa-35abca50739a" providerId="ADAL" clId="{440DEE3D-5EBE-4C3F-988D-3E63A604F5B6}" dt="2024-11-18T00:41:46.618" v="3397" actId="20577"/>
        <pc:sldMkLst>
          <pc:docMk/>
          <pc:sldMk cId="2928099118" sldId="737"/>
        </pc:sldMkLst>
        <pc:spChg chg="mod">
          <ac:chgData name="Doyran, M. (Metehan)" userId="b74a3e5c-0dd1-4284-b0aa-35abca50739a" providerId="ADAL" clId="{440DEE3D-5EBE-4C3F-988D-3E63A604F5B6}" dt="2024-11-18T00:41:46.618" v="3397" actId="20577"/>
          <ac:spMkLst>
            <pc:docMk/>
            <pc:sldMk cId="2928099118" sldId="737"/>
            <ac:spMk id="384003" creationId="{00000000-0000-0000-0000-000000000000}"/>
          </ac:spMkLst>
        </pc:spChg>
      </pc:sldChg>
      <pc:sldChg chg="modSp mod">
        <pc:chgData name="Doyran, M. (Metehan)" userId="b74a3e5c-0dd1-4284-b0aa-35abca50739a" providerId="ADAL" clId="{440DEE3D-5EBE-4C3F-988D-3E63A604F5B6}" dt="2024-11-18T00:41:32.348" v="3396" actId="27636"/>
        <pc:sldMkLst>
          <pc:docMk/>
          <pc:sldMk cId="488518618" sldId="738"/>
        </pc:sldMkLst>
        <pc:spChg chg="mod">
          <ac:chgData name="Doyran, M. (Metehan)" userId="b74a3e5c-0dd1-4284-b0aa-35abca50739a" providerId="ADAL" clId="{440DEE3D-5EBE-4C3F-988D-3E63A604F5B6}" dt="2024-11-18T00:41:32.348" v="3396" actId="27636"/>
          <ac:spMkLst>
            <pc:docMk/>
            <pc:sldMk cId="488518618" sldId="738"/>
            <ac:spMk id="387075" creationId="{00000000-0000-0000-0000-000000000000}"/>
          </ac:spMkLst>
        </pc:spChg>
      </pc:sldChg>
      <pc:sldChg chg="modSp mod">
        <pc:chgData name="Doyran, M. (Metehan)" userId="b74a3e5c-0dd1-4284-b0aa-35abca50739a" providerId="ADAL" clId="{440DEE3D-5EBE-4C3F-988D-3E63A604F5B6}" dt="2024-11-18T00:42:12.279" v="3399" actId="2710"/>
        <pc:sldMkLst>
          <pc:docMk/>
          <pc:sldMk cId="2823050771" sldId="743"/>
        </pc:sldMkLst>
        <pc:spChg chg="mod">
          <ac:chgData name="Doyran, M. (Metehan)" userId="b74a3e5c-0dd1-4284-b0aa-35abca50739a" providerId="ADAL" clId="{440DEE3D-5EBE-4C3F-988D-3E63A604F5B6}" dt="2024-11-18T00:42:12.279" v="3399" actId="2710"/>
          <ac:spMkLst>
            <pc:docMk/>
            <pc:sldMk cId="2823050771" sldId="743"/>
            <ac:spMk id="402435" creationId="{00000000-0000-0000-0000-000000000000}"/>
          </ac:spMkLst>
        </pc:spChg>
      </pc:sldChg>
      <pc:sldChg chg="modSp mod modNotesTx">
        <pc:chgData name="Doyran, M. (Metehan)" userId="b74a3e5c-0dd1-4284-b0aa-35abca50739a" providerId="ADAL" clId="{440DEE3D-5EBE-4C3F-988D-3E63A604F5B6}" dt="2024-11-18T00:45:23.061" v="3427" actId="1076"/>
        <pc:sldMkLst>
          <pc:docMk/>
          <pc:sldMk cId="1758873630" sldId="744"/>
        </pc:sldMkLst>
        <pc:graphicFrameChg chg="mod">
          <ac:chgData name="Doyran, M. (Metehan)" userId="b74a3e5c-0dd1-4284-b0aa-35abca50739a" providerId="ADAL" clId="{440DEE3D-5EBE-4C3F-988D-3E63A604F5B6}" dt="2024-11-18T00:45:23.061" v="3427" actId="1076"/>
          <ac:graphicFrameMkLst>
            <pc:docMk/>
            <pc:sldMk cId="1758873630" sldId="744"/>
            <ac:graphicFrameMk id="380932" creationId="{00000000-0000-0000-0000-000000000000}"/>
          </ac:graphicFrameMkLst>
        </pc:graphicFrameChg>
      </pc:sldChg>
      <pc:sldChg chg="modSp mod modTransition">
        <pc:chgData name="Doyran, M. (Metehan)" userId="b74a3e5c-0dd1-4284-b0aa-35abca50739a" providerId="ADAL" clId="{440DEE3D-5EBE-4C3F-988D-3E63A604F5B6}" dt="2024-11-18T00:46:02.212" v="3429"/>
        <pc:sldMkLst>
          <pc:docMk/>
          <pc:sldMk cId="2810127203" sldId="745"/>
        </pc:sldMkLst>
        <pc:spChg chg="mod">
          <ac:chgData name="Doyran, M. (Metehan)" userId="b74a3e5c-0dd1-4284-b0aa-35abca50739a" providerId="ADAL" clId="{440DEE3D-5EBE-4C3F-988D-3E63A604F5B6}" dt="2024-11-18T00:43:29.488" v="3407" actId="2710"/>
          <ac:spMkLst>
            <pc:docMk/>
            <pc:sldMk cId="2810127203" sldId="745"/>
            <ac:spMk id="406531" creationId="{00000000-0000-0000-0000-000000000000}"/>
          </ac:spMkLst>
        </pc:spChg>
      </pc:sldChg>
      <pc:sldChg chg="addSp delSp modSp mod modAnim modNotesTx">
        <pc:chgData name="Doyran, M. (Metehan)" userId="b74a3e5c-0dd1-4284-b0aa-35abca50739a" providerId="ADAL" clId="{440DEE3D-5EBE-4C3F-988D-3E63A604F5B6}" dt="2024-11-18T00:56:19.471" v="3444"/>
        <pc:sldMkLst>
          <pc:docMk/>
          <pc:sldMk cId="2457347869" sldId="746"/>
        </pc:sldMkLst>
        <pc:spChg chg="add del">
          <ac:chgData name="Doyran, M. (Metehan)" userId="b74a3e5c-0dd1-4284-b0aa-35abca50739a" providerId="ADAL" clId="{440DEE3D-5EBE-4C3F-988D-3E63A604F5B6}" dt="2024-11-18T00:43:44.148" v="3414" actId="478"/>
          <ac:spMkLst>
            <pc:docMk/>
            <pc:sldMk cId="2457347869" sldId="746"/>
            <ac:spMk id="2" creationId="{1CB6388F-B90F-0D4F-F770-32A79E605322}"/>
          </ac:spMkLst>
        </pc:spChg>
        <pc:spChg chg="add del">
          <ac:chgData name="Doyran, M. (Metehan)" userId="b74a3e5c-0dd1-4284-b0aa-35abca50739a" providerId="ADAL" clId="{440DEE3D-5EBE-4C3F-988D-3E63A604F5B6}" dt="2024-11-18T00:52:38.271" v="3433" actId="22"/>
          <ac:spMkLst>
            <pc:docMk/>
            <pc:sldMk cId="2457347869" sldId="746"/>
            <ac:spMk id="3" creationId="{F0933DDE-8D34-A8FD-223D-D5C1F1A0FACA}"/>
          </ac:spMkLst>
        </pc:spChg>
        <pc:spChg chg="mod">
          <ac:chgData name="Doyran, M. (Metehan)" userId="b74a3e5c-0dd1-4284-b0aa-35abca50739a" providerId="ADAL" clId="{440DEE3D-5EBE-4C3F-988D-3E63A604F5B6}" dt="2024-11-18T00:43:34.492" v="3410" actId="2710"/>
          <ac:spMkLst>
            <pc:docMk/>
            <pc:sldMk cId="2457347869" sldId="746"/>
            <ac:spMk id="418819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8T00:53:01.485" v="3437" actId="1076"/>
          <ac:spMkLst>
            <pc:docMk/>
            <pc:sldMk cId="2457347869" sldId="746"/>
            <ac:spMk id="418820" creationId="{00000000-0000-0000-0000-000000000000}"/>
          </ac:spMkLst>
        </pc:spChg>
        <pc:picChg chg="add mod modCrop">
          <ac:chgData name="Doyran, M. (Metehan)" userId="b74a3e5c-0dd1-4284-b0aa-35abca50739a" providerId="ADAL" clId="{440DEE3D-5EBE-4C3F-988D-3E63A604F5B6}" dt="2024-11-18T00:53:57.390" v="3443" actId="14100"/>
          <ac:picMkLst>
            <pc:docMk/>
            <pc:sldMk cId="2457347869" sldId="746"/>
            <ac:picMk id="4" creationId="{4B4DD03E-EA2F-5576-90AF-1692522585B4}"/>
          </ac:picMkLst>
        </pc:picChg>
      </pc:sldChg>
      <pc:sldChg chg="addSp delSp modSp mod">
        <pc:chgData name="Doyran, M. (Metehan)" userId="b74a3e5c-0dd1-4284-b0aa-35abca50739a" providerId="ADAL" clId="{440DEE3D-5EBE-4C3F-988D-3E63A604F5B6}" dt="2024-11-18T00:57:57.293" v="3482" actId="14100"/>
        <pc:sldMkLst>
          <pc:docMk/>
          <pc:sldMk cId="3564066076" sldId="755"/>
        </pc:sldMkLst>
        <pc:spChg chg="add del mod">
          <ac:chgData name="Doyran, M. (Metehan)" userId="b74a3e5c-0dd1-4284-b0aa-35abca50739a" providerId="ADAL" clId="{440DEE3D-5EBE-4C3F-988D-3E63A604F5B6}" dt="2024-11-18T00:57:08.765" v="3448" actId="478"/>
          <ac:spMkLst>
            <pc:docMk/>
            <pc:sldMk cId="3564066076" sldId="755"/>
            <ac:spMk id="4" creationId="{D1227FFD-312E-8BAD-0D93-DF1AD8E20124}"/>
          </ac:spMkLst>
        </pc:spChg>
        <pc:spChg chg="add mod">
          <ac:chgData name="Doyran, M. (Metehan)" userId="b74a3e5c-0dd1-4284-b0aa-35abca50739a" providerId="ADAL" clId="{440DEE3D-5EBE-4C3F-988D-3E63A604F5B6}" dt="2024-11-18T00:57:15.846" v="3478" actId="20577"/>
          <ac:spMkLst>
            <pc:docMk/>
            <pc:sldMk cId="3564066076" sldId="755"/>
            <ac:spMk id="5" creationId="{460EC0AE-8BF7-3196-2265-FE65821CB6DA}"/>
          </ac:spMkLst>
        </pc:spChg>
        <pc:spChg chg="del">
          <ac:chgData name="Doyran, M. (Metehan)" userId="b74a3e5c-0dd1-4284-b0aa-35abca50739a" providerId="ADAL" clId="{440DEE3D-5EBE-4C3F-988D-3E63A604F5B6}" dt="2024-11-18T00:57:07.503" v="3447" actId="478"/>
          <ac:spMkLst>
            <pc:docMk/>
            <pc:sldMk cId="3564066076" sldId="755"/>
            <ac:spMk id="404482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8T00:57:57.293" v="3482" actId="14100"/>
          <ac:spMkLst>
            <pc:docMk/>
            <pc:sldMk cId="3564066076" sldId="755"/>
            <ac:spMk id="404483" creationId="{00000000-0000-0000-0000-000000000000}"/>
          </ac:spMkLst>
        </pc:spChg>
      </pc:sldChg>
      <pc:sldChg chg="modSp mod">
        <pc:chgData name="Doyran, M. (Metehan)" userId="b74a3e5c-0dd1-4284-b0aa-35abca50739a" providerId="ADAL" clId="{440DEE3D-5EBE-4C3F-988D-3E63A604F5B6}" dt="2024-11-18T00:58:03.416" v="3483" actId="255"/>
        <pc:sldMkLst>
          <pc:docMk/>
          <pc:sldMk cId="2154134713" sldId="757"/>
        </pc:sldMkLst>
        <pc:spChg chg="mod">
          <ac:chgData name="Doyran, M. (Metehan)" userId="b74a3e5c-0dd1-4284-b0aa-35abca50739a" providerId="ADAL" clId="{440DEE3D-5EBE-4C3F-988D-3E63A604F5B6}" dt="2024-11-18T00:58:03.416" v="3483" actId="255"/>
          <ac:spMkLst>
            <pc:docMk/>
            <pc:sldMk cId="2154134713" sldId="757"/>
            <ac:spMk id="428035" creationId="{00000000-0000-0000-0000-000000000000}"/>
          </ac:spMkLst>
        </pc:spChg>
      </pc:sldChg>
      <pc:sldChg chg="modSp mod modNotesTx">
        <pc:chgData name="Doyran, M. (Metehan)" userId="b74a3e5c-0dd1-4284-b0aa-35abca50739a" providerId="ADAL" clId="{440DEE3D-5EBE-4C3F-988D-3E63A604F5B6}" dt="2024-11-18T01:01:53.210" v="3512"/>
        <pc:sldMkLst>
          <pc:docMk/>
          <pc:sldMk cId="2559643510" sldId="758"/>
        </pc:sldMkLst>
        <pc:spChg chg="mod">
          <ac:chgData name="Doyran, M. (Metehan)" userId="b74a3e5c-0dd1-4284-b0aa-35abca50739a" providerId="ADAL" clId="{440DEE3D-5EBE-4C3F-988D-3E63A604F5B6}" dt="2024-11-18T00:58:32.398" v="3500" actId="20577"/>
          <ac:spMkLst>
            <pc:docMk/>
            <pc:sldMk cId="2559643510" sldId="758"/>
            <ac:spMk id="430083" creationId="{00000000-0000-0000-0000-000000000000}"/>
          </ac:spMkLst>
        </pc:spChg>
      </pc:sldChg>
      <pc:sldChg chg="delSp modSp mod modNotesTx">
        <pc:chgData name="Doyran, M. (Metehan)" userId="b74a3e5c-0dd1-4284-b0aa-35abca50739a" providerId="ADAL" clId="{440DEE3D-5EBE-4C3F-988D-3E63A604F5B6}" dt="2024-11-18T01:02:19.673" v="3514" actId="20577"/>
        <pc:sldMkLst>
          <pc:docMk/>
          <pc:sldMk cId="164068597" sldId="759"/>
        </pc:sldMkLst>
        <pc:spChg chg="del">
          <ac:chgData name="Doyran, M. (Metehan)" userId="b74a3e5c-0dd1-4284-b0aa-35abca50739a" providerId="ADAL" clId="{440DEE3D-5EBE-4C3F-988D-3E63A604F5B6}" dt="2024-11-18T01:02:16.197" v="3513" actId="478"/>
          <ac:spMkLst>
            <pc:docMk/>
            <pc:sldMk cId="164068597" sldId="759"/>
            <ac:spMk id="2" creationId="{3E42D7C7-CCD5-5930-750A-CD90DA68053E}"/>
          </ac:spMkLst>
        </pc:spChg>
        <pc:spChg chg="mod">
          <ac:chgData name="Doyran, M. (Metehan)" userId="b74a3e5c-0dd1-4284-b0aa-35abca50739a" providerId="ADAL" clId="{440DEE3D-5EBE-4C3F-988D-3E63A604F5B6}" dt="2024-11-18T01:00:01.966" v="3509" actId="33524"/>
          <ac:spMkLst>
            <pc:docMk/>
            <pc:sldMk cId="164068597" sldId="759"/>
            <ac:spMk id="435203" creationId="{00000000-0000-0000-0000-000000000000}"/>
          </ac:spMkLst>
        </pc:spChg>
      </pc:sldChg>
      <pc:sldChg chg="delSp modSp mod modNotesTx">
        <pc:chgData name="Doyran, M. (Metehan)" userId="b74a3e5c-0dd1-4284-b0aa-35abca50739a" providerId="ADAL" clId="{440DEE3D-5EBE-4C3F-988D-3E63A604F5B6}" dt="2024-11-18T01:05:37.333" v="3521"/>
        <pc:sldMkLst>
          <pc:docMk/>
          <pc:sldMk cId="348152566" sldId="762"/>
        </pc:sldMkLst>
        <pc:spChg chg="del">
          <ac:chgData name="Doyran, M. (Metehan)" userId="b74a3e5c-0dd1-4284-b0aa-35abca50739a" providerId="ADAL" clId="{440DEE3D-5EBE-4C3F-988D-3E63A604F5B6}" dt="2024-11-18T01:03:22.238" v="3515" actId="478"/>
          <ac:spMkLst>
            <pc:docMk/>
            <pc:sldMk cId="348152566" sldId="762"/>
            <ac:spMk id="5" creationId="{C8FD9C7C-96E3-2F98-5BB3-0434C917A0B8}"/>
          </ac:spMkLst>
        </pc:spChg>
        <pc:picChg chg="mod">
          <ac:chgData name="Doyran, M. (Metehan)" userId="b74a3e5c-0dd1-4284-b0aa-35abca50739a" providerId="ADAL" clId="{440DEE3D-5EBE-4C3F-988D-3E63A604F5B6}" dt="2024-11-18T01:03:39.093" v="3516" actId="1076"/>
          <ac:picMkLst>
            <pc:docMk/>
            <pc:sldMk cId="348152566" sldId="762"/>
            <ac:picMk id="2" creationId="{00000000-0000-0000-0000-000000000000}"/>
          </ac:picMkLst>
        </pc:picChg>
      </pc:sldChg>
      <pc:sldChg chg="addSp delSp modSp mod addAnim delAnim modAnim">
        <pc:chgData name="Doyran, M. (Metehan)" userId="b74a3e5c-0dd1-4284-b0aa-35abca50739a" providerId="ADAL" clId="{440DEE3D-5EBE-4C3F-988D-3E63A604F5B6}" dt="2024-11-18T01:22:09.349" v="3599" actId="1076"/>
        <pc:sldMkLst>
          <pc:docMk/>
          <pc:sldMk cId="1365824453" sldId="763"/>
        </pc:sldMkLst>
        <pc:spChg chg="mod">
          <ac:chgData name="Doyran, M. (Metehan)" userId="b74a3e5c-0dd1-4284-b0aa-35abca50739a" providerId="ADAL" clId="{440DEE3D-5EBE-4C3F-988D-3E63A604F5B6}" dt="2024-11-18T01:22:02.634" v="3597" actId="120"/>
          <ac:spMkLst>
            <pc:docMk/>
            <pc:sldMk cId="1365824453" sldId="763"/>
            <ac:spMk id="5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8T01:07:15.125" v="3536" actId="14100"/>
          <ac:spMkLst>
            <pc:docMk/>
            <pc:sldMk cId="1365824453" sldId="763"/>
            <ac:spMk id="439299" creationId="{00000000-0000-0000-0000-000000000000}"/>
          </ac:spMkLst>
        </pc:spChg>
        <pc:picChg chg="mod">
          <ac:chgData name="Doyran, M. (Metehan)" userId="b74a3e5c-0dd1-4284-b0aa-35abca50739a" providerId="ADAL" clId="{440DEE3D-5EBE-4C3F-988D-3E63A604F5B6}" dt="2024-11-18T01:22:09.349" v="3599" actId="1076"/>
          <ac:picMkLst>
            <pc:docMk/>
            <pc:sldMk cId="1365824453" sldId="763"/>
            <ac:picMk id="2" creationId="{00000000-0000-0000-0000-000000000000}"/>
          </ac:picMkLst>
        </pc:picChg>
        <pc:picChg chg="add del mod modCrop">
          <ac:chgData name="Doyran, M. (Metehan)" userId="b74a3e5c-0dd1-4284-b0aa-35abca50739a" providerId="ADAL" clId="{440DEE3D-5EBE-4C3F-988D-3E63A604F5B6}" dt="2024-11-18T01:21:58.149" v="3584"/>
          <ac:picMkLst>
            <pc:docMk/>
            <pc:sldMk cId="1365824453" sldId="763"/>
            <ac:picMk id="3" creationId="{F6A3D463-DB89-F2A3-CEB2-782A54E86A31}"/>
          </ac:picMkLst>
        </pc:picChg>
      </pc:sldChg>
      <pc:sldChg chg="modSp mod">
        <pc:chgData name="Doyran, M. (Metehan)" userId="b74a3e5c-0dd1-4284-b0aa-35abca50739a" providerId="ADAL" clId="{440DEE3D-5EBE-4C3F-988D-3E63A604F5B6}" dt="2024-11-18T01:08:21.340" v="3547" actId="33524"/>
        <pc:sldMkLst>
          <pc:docMk/>
          <pc:sldMk cId="2382140003" sldId="764"/>
        </pc:sldMkLst>
        <pc:spChg chg="mod">
          <ac:chgData name="Doyran, M. (Metehan)" userId="b74a3e5c-0dd1-4284-b0aa-35abca50739a" providerId="ADAL" clId="{440DEE3D-5EBE-4C3F-988D-3E63A604F5B6}" dt="2024-11-18T01:08:21.340" v="3547" actId="33524"/>
          <ac:spMkLst>
            <pc:docMk/>
            <pc:sldMk cId="2382140003" sldId="764"/>
            <ac:spMk id="441347" creationId="{00000000-0000-0000-0000-000000000000}"/>
          </ac:spMkLst>
        </pc:spChg>
      </pc:sldChg>
      <pc:sldChg chg="modSp mod">
        <pc:chgData name="Doyran, M. (Metehan)" userId="b74a3e5c-0dd1-4284-b0aa-35abca50739a" providerId="ADAL" clId="{440DEE3D-5EBE-4C3F-988D-3E63A604F5B6}" dt="2024-11-18T01:09:20.037" v="3550" actId="14100"/>
        <pc:sldMkLst>
          <pc:docMk/>
          <pc:sldMk cId="368885111" sldId="769"/>
        </pc:sldMkLst>
        <pc:spChg chg="mod">
          <ac:chgData name="Doyran, M. (Metehan)" userId="b74a3e5c-0dd1-4284-b0aa-35abca50739a" providerId="ADAL" clId="{440DEE3D-5EBE-4C3F-988D-3E63A604F5B6}" dt="2024-11-18T01:09:20.037" v="3550" actId="14100"/>
          <ac:spMkLst>
            <pc:docMk/>
            <pc:sldMk cId="368885111" sldId="769"/>
            <ac:spMk id="414723" creationId="{00000000-0000-0000-0000-000000000000}"/>
          </ac:spMkLst>
        </pc:spChg>
      </pc:sldChg>
      <pc:sldChg chg="modSp mod">
        <pc:chgData name="Doyran, M. (Metehan)" userId="b74a3e5c-0dd1-4284-b0aa-35abca50739a" providerId="ADAL" clId="{440DEE3D-5EBE-4C3F-988D-3E63A604F5B6}" dt="2024-11-18T01:13:13.621" v="3553" actId="14100"/>
        <pc:sldMkLst>
          <pc:docMk/>
          <pc:sldMk cId="1678880527" sldId="771"/>
        </pc:sldMkLst>
        <pc:spChg chg="mod">
          <ac:chgData name="Doyran, M. (Metehan)" userId="b74a3e5c-0dd1-4284-b0aa-35abca50739a" providerId="ADAL" clId="{440DEE3D-5EBE-4C3F-988D-3E63A604F5B6}" dt="2024-11-18T01:13:13.621" v="3553" actId="14100"/>
          <ac:spMkLst>
            <pc:docMk/>
            <pc:sldMk cId="1678880527" sldId="771"/>
            <ac:spMk id="459779" creationId="{00000000-0000-0000-0000-000000000000}"/>
          </ac:spMkLst>
        </pc:spChg>
      </pc:sldChg>
      <pc:sldChg chg="addSp delSp modSp mod">
        <pc:chgData name="Doyran, M. (Metehan)" userId="b74a3e5c-0dd1-4284-b0aa-35abca50739a" providerId="ADAL" clId="{440DEE3D-5EBE-4C3F-988D-3E63A604F5B6}" dt="2024-11-18T01:13:21.786" v="3554" actId="478"/>
        <pc:sldMkLst>
          <pc:docMk/>
          <pc:sldMk cId="3135764629" sldId="773"/>
        </pc:sldMkLst>
        <pc:spChg chg="add del mod">
          <ac:chgData name="Doyran, M. (Metehan)" userId="b74a3e5c-0dd1-4284-b0aa-35abca50739a" providerId="ADAL" clId="{440DEE3D-5EBE-4C3F-988D-3E63A604F5B6}" dt="2024-11-18T01:13:21.786" v="3554" actId="478"/>
          <ac:spMkLst>
            <pc:docMk/>
            <pc:sldMk cId="3135764629" sldId="773"/>
            <ac:spMk id="2" creationId="{9B3AA95D-021D-C4F6-70CD-F68B6C5FAF2B}"/>
          </ac:spMkLst>
        </pc:spChg>
      </pc:sldChg>
      <pc:sldChg chg="delSp mod modNotesTx">
        <pc:chgData name="Doyran, M. (Metehan)" userId="b74a3e5c-0dd1-4284-b0aa-35abca50739a" providerId="ADAL" clId="{440DEE3D-5EBE-4C3F-988D-3E63A604F5B6}" dt="2024-11-17T23:45:08.715" v="2853" actId="6549"/>
        <pc:sldMkLst>
          <pc:docMk/>
          <pc:sldMk cId="0" sldId="778"/>
        </pc:sldMkLst>
        <pc:spChg chg="del">
          <ac:chgData name="Doyran, M. (Metehan)" userId="b74a3e5c-0dd1-4284-b0aa-35abca50739a" providerId="ADAL" clId="{440DEE3D-5EBE-4C3F-988D-3E63A604F5B6}" dt="2024-11-17T23:45:07.347" v="2852" actId="478"/>
          <ac:spMkLst>
            <pc:docMk/>
            <pc:sldMk cId="0" sldId="778"/>
            <ac:spMk id="2" creationId="{0D02EE07-4290-DA25-CC5A-B1309324AD5D}"/>
          </ac:spMkLst>
        </pc:spChg>
      </pc:sldChg>
      <pc:sldChg chg="modSp mod">
        <pc:chgData name="Doyran, M. (Metehan)" userId="b74a3e5c-0dd1-4284-b0aa-35abca50739a" providerId="ADAL" clId="{440DEE3D-5EBE-4C3F-988D-3E63A604F5B6}" dt="2024-11-17T22:48:07.026" v="2601" actId="1076"/>
        <pc:sldMkLst>
          <pc:docMk/>
          <pc:sldMk cId="0" sldId="779"/>
        </pc:sldMkLst>
        <pc:spChg chg="mod">
          <ac:chgData name="Doyran, M. (Metehan)" userId="b74a3e5c-0dd1-4284-b0aa-35abca50739a" providerId="ADAL" clId="{440DEE3D-5EBE-4C3F-988D-3E63A604F5B6}" dt="2024-11-17T22:47:51.682" v="2598" actId="1076"/>
          <ac:spMkLst>
            <pc:docMk/>
            <pc:sldMk cId="0" sldId="779"/>
            <ac:spMk id="299020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47:51.682" v="2598" actId="1076"/>
          <ac:spMkLst>
            <pc:docMk/>
            <pc:sldMk cId="0" sldId="779"/>
            <ac:spMk id="299021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47:28.035" v="2595" actId="1076"/>
          <ac:spMkLst>
            <pc:docMk/>
            <pc:sldMk cId="0" sldId="779"/>
            <ac:spMk id="299022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47:28.035" v="2595" actId="1076"/>
          <ac:spMkLst>
            <pc:docMk/>
            <pc:sldMk cId="0" sldId="779"/>
            <ac:spMk id="299023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47:58.995" v="2599" actId="1076"/>
          <ac:spMkLst>
            <pc:docMk/>
            <pc:sldMk cId="0" sldId="779"/>
            <ac:spMk id="299029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48:01.995" v="2600" actId="1076"/>
          <ac:spMkLst>
            <pc:docMk/>
            <pc:sldMk cId="0" sldId="779"/>
            <ac:spMk id="299030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48:07.026" v="2601" actId="1076"/>
          <ac:spMkLst>
            <pc:docMk/>
            <pc:sldMk cId="0" sldId="779"/>
            <ac:spMk id="299031" creationId="{00000000-0000-0000-0000-000000000000}"/>
          </ac:spMkLst>
        </pc:spChg>
        <pc:spChg chg="mod ord">
          <ac:chgData name="Doyran, M. (Metehan)" userId="b74a3e5c-0dd1-4284-b0aa-35abca50739a" providerId="ADAL" clId="{440DEE3D-5EBE-4C3F-988D-3E63A604F5B6}" dt="2024-11-17T22:47:38.424" v="2596" actId="167"/>
          <ac:spMkLst>
            <pc:docMk/>
            <pc:sldMk cId="0" sldId="779"/>
            <ac:spMk id="299032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47:10.299" v="2589" actId="1076"/>
          <ac:spMkLst>
            <pc:docMk/>
            <pc:sldMk cId="0" sldId="779"/>
            <ac:spMk id="299033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47:51.682" v="2598" actId="1076"/>
          <ac:spMkLst>
            <pc:docMk/>
            <pc:sldMk cId="0" sldId="779"/>
            <ac:spMk id="299034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2:47:05.946" v="2588" actId="1076"/>
          <ac:spMkLst>
            <pc:docMk/>
            <pc:sldMk cId="0" sldId="779"/>
            <ac:spMk id="299035" creationId="{00000000-0000-0000-0000-000000000000}"/>
          </ac:spMkLst>
        </pc:spChg>
      </pc:sldChg>
      <pc:sldChg chg="modSp mod">
        <pc:chgData name="Doyran, M. (Metehan)" userId="b74a3e5c-0dd1-4284-b0aa-35abca50739a" providerId="ADAL" clId="{440DEE3D-5EBE-4C3F-988D-3E63A604F5B6}" dt="2024-11-17T22:53:43.803" v="2648" actId="20577"/>
        <pc:sldMkLst>
          <pc:docMk/>
          <pc:sldMk cId="3928494575" sldId="803"/>
        </pc:sldMkLst>
        <pc:spChg chg="mod">
          <ac:chgData name="Doyran, M. (Metehan)" userId="b74a3e5c-0dd1-4284-b0aa-35abca50739a" providerId="ADAL" clId="{440DEE3D-5EBE-4C3F-988D-3E63A604F5B6}" dt="2024-11-17T22:53:43.803" v="2648" actId="20577"/>
          <ac:spMkLst>
            <pc:docMk/>
            <pc:sldMk cId="3928494575" sldId="803"/>
            <ac:spMk id="381955" creationId="{00000000-0000-0000-0000-000000000000}"/>
          </ac:spMkLst>
        </pc:spChg>
      </pc:sldChg>
      <pc:sldChg chg="addSp delSp modSp mod ord modNotesTx">
        <pc:chgData name="Doyran, M. (Metehan)" userId="b74a3e5c-0dd1-4284-b0aa-35abca50739a" providerId="ADAL" clId="{440DEE3D-5EBE-4C3F-988D-3E63A604F5B6}" dt="2024-11-18T00:37:00.540" v="3384" actId="20577"/>
        <pc:sldMkLst>
          <pc:docMk/>
          <pc:sldMk cId="63591323" sldId="804"/>
        </pc:sldMkLst>
        <pc:spChg chg="add del mod">
          <ac:chgData name="Doyran, M. (Metehan)" userId="b74a3e5c-0dd1-4284-b0aa-35abca50739a" providerId="ADAL" clId="{440DEE3D-5EBE-4C3F-988D-3E63A604F5B6}" dt="2024-11-16T15:17:09.463" v="705" actId="478"/>
          <ac:spMkLst>
            <pc:docMk/>
            <pc:sldMk cId="63591323" sldId="804"/>
            <ac:spMk id="2" creationId="{D034A869-AC13-0BA0-4FE6-EBCE8D030802}"/>
          </ac:spMkLst>
        </pc:spChg>
        <pc:spChg chg="mod">
          <ac:chgData name="Doyran, M. (Metehan)" userId="b74a3e5c-0dd1-4284-b0aa-35abca50739a" providerId="ADAL" clId="{440DEE3D-5EBE-4C3F-988D-3E63A604F5B6}" dt="2024-11-18T00:37:00.540" v="3384" actId="20577"/>
          <ac:spMkLst>
            <pc:docMk/>
            <pc:sldMk cId="63591323" sldId="804"/>
            <ac:spMk id="3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6T14:14:52.248" v="526" actId="20577"/>
          <ac:spMkLst>
            <pc:docMk/>
            <pc:sldMk cId="63591323" sldId="804"/>
            <ac:spMk id="7" creationId="{4E0C42A1-C413-E96A-24E1-1E839F8A35E5}"/>
          </ac:spMkLst>
        </pc:spChg>
        <pc:spChg chg="add mod">
          <ac:chgData name="Doyran, M. (Metehan)" userId="b74a3e5c-0dd1-4284-b0aa-35abca50739a" providerId="ADAL" clId="{440DEE3D-5EBE-4C3F-988D-3E63A604F5B6}" dt="2024-11-16T15:24:12.156" v="739" actId="1035"/>
          <ac:spMkLst>
            <pc:docMk/>
            <pc:sldMk cId="63591323" sldId="804"/>
            <ac:spMk id="8" creationId="{A560EA69-4B55-E3BF-5EE5-C1CFE4A080D6}"/>
          </ac:spMkLst>
        </pc:spChg>
        <pc:picChg chg="add del mod">
          <ac:chgData name="Doyran, M. (Metehan)" userId="b74a3e5c-0dd1-4284-b0aa-35abca50739a" providerId="ADAL" clId="{440DEE3D-5EBE-4C3F-988D-3E63A604F5B6}" dt="2024-11-16T19:21:23.918" v="942" actId="478"/>
          <ac:picMkLst>
            <pc:docMk/>
            <pc:sldMk cId="63591323" sldId="804"/>
            <ac:picMk id="4" creationId="{F60A9FF8-E6F5-3654-20B4-A37A8AEF13DF}"/>
          </ac:picMkLst>
        </pc:picChg>
        <pc:picChg chg="add mod modCrop">
          <ac:chgData name="Doyran, M. (Metehan)" userId="b74a3e5c-0dd1-4284-b0aa-35abca50739a" providerId="ADAL" clId="{440DEE3D-5EBE-4C3F-988D-3E63A604F5B6}" dt="2024-11-16T15:24:03.737" v="734" actId="1076"/>
          <ac:picMkLst>
            <pc:docMk/>
            <pc:sldMk cId="63591323" sldId="804"/>
            <ac:picMk id="5" creationId="{D935B7C7-6630-787C-415A-F773D120278B}"/>
          </ac:picMkLst>
        </pc:picChg>
      </pc:sldChg>
      <pc:sldChg chg="delSp modSp mod ord">
        <pc:chgData name="Doyran, M. (Metehan)" userId="b74a3e5c-0dd1-4284-b0aa-35abca50739a" providerId="ADAL" clId="{440DEE3D-5EBE-4C3F-988D-3E63A604F5B6}" dt="2024-11-17T20:17:35.004" v="966" actId="20577"/>
        <pc:sldMkLst>
          <pc:docMk/>
          <pc:sldMk cId="1046328550" sldId="807"/>
        </pc:sldMkLst>
        <pc:spChg chg="mod">
          <ac:chgData name="Doyran, M. (Metehan)" userId="b74a3e5c-0dd1-4284-b0aa-35abca50739a" providerId="ADAL" clId="{440DEE3D-5EBE-4C3F-988D-3E63A604F5B6}" dt="2024-11-17T20:17:35.004" v="966" actId="20577"/>
          <ac:spMkLst>
            <pc:docMk/>
            <pc:sldMk cId="1046328550" sldId="807"/>
            <ac:spMk id="4" creationId="{F035493A-776A-70DA-D126-F7C8988A510F}"/>
          </ac:spMkLst>
        </pc:spChg>
        <pc:spChg chg="del">
          <ac:chgData name="Doyran, M. (Metehan)" userId="b74a3e5c-0dd1-4284-b0aa-35abca50739a" providerId="ADAL" clId="{440DEE3D-5EBE-4C3F-988D-3E63A604F5B6}" dt="2024-11-16T15:08:09.584" v="639" actId="478"/>
          <ac:spMkLst>
            <pc:docMk/>
            <pc:sldMk cId="1046328550" sldId="807"/>
            <ac:spMk id="5" creationId="{EC53993B-D444-73B2-B29E-9C54C7C03846}"/>
          </ac:spMkLst>
        </pc:spChg>
      </pc:sldChg>
      <pc:sldChg chg="modSp mod">
        <pc:chgData name="Doyran, M. (Metehan)" userId="b74a3e5c-0dd1-4284-b0aa-35abca50739a" providerId="ADAL" clId="{440DEE3D-5EBE-4C3F-988D-3E63A604F5B6}" dt="2024-11-18T00:07:36.155" v="3146" actId="255"/>
        <pc:sldMkLst>
          <pc:docMk/>
          <pc:sldMk cId="33392712" sldId="809"/>
        </pc:sldMkLst>
        <pc:spChg chg="mod">
          <ac:chgData name="Doyran, M. (Metehan)" userId="b74a3e5c-0dd1-4284-b0aa-35abca50739a" providerId="ADAL" clId="{440DEE3D-5EBE-4C3F-988D-3E63A604F5B6}" dt="2024-11-18T00:07:36.155" v="3146" actId="255"/>
          <ac:spMkLst>
            <pc:docMk/>
            <pc:sldMk cId="33392712" sldId="809"/>
            <ac:spMk id="390147" creationId="{00000000-0000-0000-0000-000000000000}"/>
          </ac:spMkLst>
        </pc:spChg>
      </pc:sldChg>
      <pc:sldChg chg="delSp modSp mod modNotesTx">
        <pc:chgData name="Doyran, M. (Metehan)" userId="b74a3e5c-0dd1-4284-b0aa-35abca50739a" providerId="ADAL" clId="{440DEE3D-5EBE-4C3F-988D-3E63A604F5B6}" dt="2024-11-18T00:11:45.387" v="3179" actId="20577"/>
        <pc:sldMkLst>
          <pc:docMk/>
          <pc:sldMk cId="3612248625" sldId="810"/>
        </pc:sldMkLst>
        <pc:spChg chg="del">
          <ac:chgData name="Doyran, M. (Metehan)" userId="b74a3e5c-0dd1-4284-b0aa-35abca50739a" providerId="ADAL" clId="{440DEE3D-5EBE-4C3F-988D-3E63A604F5B6}" dt="2024-11-18T00:11:44.493" v="3178" actId="478"/>
          <ac:spMkLst>
            <pc:docMk/>
            <pc:sldMk cId="3612248625" sldId="810"/>
            <ac:spMk id="2" creationId="{4495A957-079A-0597-5533-035C49B628D1}"/>
          </ac:spMkLst>
        </pc:spChg>
        <pc:spChg chg="mod">
          <ac:chgData name="Doyran, M. (Metehan)" userId="b74a3e5c-0dd1-4284-b0aa-35abca50739a" providerId="ADAL" clId="{440DEE3D-5EBE-4C3F-988D-3E63A604F5B6}" dt="2024-11-18T00:11:19.054" v="3172" actId="2710"/>
          <ac:spMkLst>
            <pc:docMk/>
            <pc:sldMk cId="3612248625" sldId="810"/>
            <ac:spMk id="286723" creationId="{00000000-0000-0000-0000-000000000000}"/>
          </ac:spMkLst>
        </pc:spChg>
      </pc:sldChg>
      <pc:sldChg chg="modSp mod modNotesTx">
        <pc:chgData name="Doyran, M. (Metehan)" userId="b74a3e5c-0dd1-4284-b0aa-35abca50739a" providerId="ADAL" clId="{440DEE3D-5EBE-4C3F-988D-3E63A604F5B6}" dt="2024-11-18T00:15:51.349" v="3223" actId="20577"/>
        <pc:sldMkLst>
          <pc:docMk/>
          <pc:sldMk cId="181382005" sldId="811"/>
        </pc:sldMkLst>
        <pc:spChg chg="mod">
          <ac:chgData name="Doyran, M. (Metehan)" userId="b74a3e5c-0dd1-4284-b0aa-35abca50739a" providerId="ADAL" clId="{440DEE3D-5EBE-4C3F-988D-3E63A604F5B6}" dt="2024-11-18T00:13:26.906" v="3185" actId="948"/>
          <ac:spMkLst>
            <pc:docMk/>
            <pc:sldMk cId="181382005" sldId="811"/>
            <ac:spMk id="401411" creationId="{00000000-0000-0000-0000-000000000000}"/>
          </ac:spMkLst>
        </pc:spChg>
      </pc:sldChg>
      <pc:sldChg chg="delSp modSp mod modNotesTx">
        <pc:chgData name="Doyran, M. (Metehan)" userId="b74a3e5c-0dd1-4284-b0aa-35abca50739a" providerId="ADAL" clId="{440DEE3D-5EBE-4C3F-988D-3E63A604F5B6}" dt="2024-11-18T00:20:32.657" v="3230" actId="20577"/>
        <pc:sldMkLst>
          <pc:docMk/>
          <pc:sldMk cId="3459198056" sldId="813"/>
        </pc:sldMkLst>
        <pc:spChg chg="del">
          <ac:chgData name="Doyran, M. (Metehan)" userId="b74a3e5c-0dd1-4284-b0aa-35abca50739a" providerId="ADAL" clId="{440DEE3D-5EBE-4C3F-988D-3E63A604F5B6}" dt="2024-11-18T00:20:19.164" v="3228" actId="478"/>
          <ac:spMkLst>
            <pc:docMk/>
            <pc:sldMk cId="3459198056" sldId="813"/>
            <ac:spMk id="2" creationId="{FD6DC102-92D3-0BD3-A186-84D4CD472016}"/>
          </ac:spMkLst>
        </pc:spChg>
        <pc:spChg chg="mod">
          <ac:chgData name="Doyran, M. (Metehan)" userId="b74a3e5c-0dd1-4284-b0aa-35abca50739a" providerId="ADAL" clId="{440DEE3D-5EBE-4C3F-988D-3E63A604F5B6}" dt="2024-11-18T00:20:32.657" v="3230" actId="20577"/>
          <ac:spMkLst>
            <pc:docMk/>
            <pc:sldMk cId="3459198056" sldId="813"/>
            <ac:spMk id="403459" creationId="{00000000-0000-0000-0000-000000000000}"/>
          </ac:spMkLst>
        </pc:spChg>
      </pc:sldChg>
      <pc:sldChg chg="delSp modSp mod">
        <pc:chgData name="Doyran, M. (Metehan)" userId="b74a3e5c-0dd1-4284-b0aa-35abca50739a" providerId="ADAL" clId="{440DEE3D-5EBE-4C3F-988D-3E63A604F5B6}" dt="2024-11-16T14:16:29.010" v="565" actId="113"/>
        <pc:sldMkLst>
          <pc:docMk/>
          <pc:sldMk cId="2976839781" sldId="890"/>
        </pc:sldMkLst>
        <pc:spChg chg="mod">
          <ac:chgData name="Doyran, M. (Metehan)" userId="b74a3e5c-0dd1-4284-b0aa-35abca50739a" providerId="ADAL" clId="{440DEE3D-5EBE-4C3F-988D-3E63A604F5B6}" dt="2024-11-16T14:10:28.768" v="339" actId="20577"/>
          <ac:spMkLst>
            <pc:docMk/>
            <pc:sldMk cId="2976839781" sldId="890"/>
            <ac:spMk id="2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6T14:16:29.010" v="565" actId="113"/>
          <ac:spMkLst>
            <pc:docMk/>
            <pc:sldMk cId="2976839781" sldId="890"/>
            <ac:spMk id="3" creationId="{00000000-0000-0000-0000-000000000000}"/>
          </ac:spMkLst>
        </pc:spChg>
        <pc:spChg chg="del">
          <ac:chgData name="Doyran, M. (Metehan)" userId="b74a3e5c-0dd1-4284-b0aa-35abca50739a" providerId="ADAL" clId="{440DEE3D-5EBE-4C3F-988D-3E63A604F5B6}" dt="2024-11-16T13:29:08.411" v="72" actId="478"/>
          <ac:spMkLst>
            <pc:docMk/>
            <pc:sldMk cId="2976839781" sldId="890"/>
            <ac:spMk id="4" creationId="{47F78C81-B736-49DE-7CAD-5F735AA335EC}"/>
          </ac:spMkLst>
        </pc:spChg>
      </pc:sldChg>
      <pc:sldChg chg="addSp delSp modSp mod">
        <pc:chgData name="Doyran, M. (Metehan)" userId="b74a3e5c-0dd1-4284-b0aa-35abca50739a" providerId="ADAL" clId="{440DEE3D-5EBE-4C3F-988D-3E63A604F5B6}" dt="2024-11-17T23:54:19.864" v="2933" actId="1076"/>
        <pc:sldMkLst>
          <pc:docMk/>
          <pc:sldMk cId="671348509" sldId="900"/>
        </pc:sldMkLst>
        <pc:spChg chg="add mod">
          <ac:chgData name="Doyran, M. (Metehan)" userId="b74a3e5c-0dd1-4284-b0aa-35abca50739a" providerId="ADAL" clId="{440DEE3D-5EBE-4C3F-988D-3E63A604F5B6}" dt="2024-11-17T23:48:59.796" v="2900" actId="1037"/>
          <ac:spMkLst>
            <pc:docMk/>
            <pc:sldMk cId="671348509" sldId="900"/>
            <ac:spMk id="7" creationId="{C40D197D-84EF-1E0D-2196-212A3885A049}"/>
          </ac:spMkLst>
        </pc:spChg>
        <pc:spChg chg="add mod">
          <ac:chgData name="Doyran, M. (Metehan)" userId="b74a3e5c-0dd1-4284-b0aa-35abca50739a" providerId="ADAL" clId="{440DEE3D-5EBE-4C3F-988D-3E63A604F5B6}" dt="2024-11-17T23:49:04.384" v="2901" actId="1076"/>
          <ac:spMkLst>
            <pc:docMk/>
            <pc:sldMk cId="671348509" sldId="900"/>
            <ac:spMk id="12" creationId="{1091C766-A92D-7E12-5F00-21DC001A9DEC}"/>
          </ac:spMkLst>
        </pc:spChg>
        <pc:spChg chg="mod">
          <ac:chgData name="Doyran, M. (Metehan)" userId="b74a3e5c-0dd1-4284-b0aa-35abca50739a" providerId="ADAL" clId="{440DEE3D-5EBE-4C3F-988D-3E63A604F5B6}" dt="2024-11-17T23:53:41.421" v="2928" actId="1037"/>
          <ac:spMkLst>
            <pc:docMk/>
            <pc:sldMk cId="671348509" sldId="900"/>
            <ac:spMk id="438275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3:53:41.421" v="2928" actId="1037"/>
          <ac:spMkLst>
            <pc:docMk/>
            <pc:sldMk cId="671348509" sldId="900"/>
            <ac:spMk id="438276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3:53:41.421" v="2928" actId="1037"/>
          <ac:spMkLst>
            <pc:docMk/>
            <pc:sldMk cId="671348509" sldId="900"/>
            <ac:spMk id="438277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3:53:41.421" v="2928" actId="1037"/>
          <ac:spMkLst>
            <pc:docMk/>
            <pc:sldMk cId="671348509" sldId="900"/>
            <ac:spMk id="438278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3:53:41.421" v="2928" actId="1037"/>
          <ac:spMkLst>
            <pc:docMk/>
            <pc:sldMk cId="671348509" sldId="900"/>
            <ac:spMk id="438279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3:53:41.421" v="2928" actId="1037"/>
          <ac:spMkLst>
            <pc:docMk/>
            <pc:sldMk cId="671348509" sldId="900"/>
            <ac:spMk id="438280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3:53:41.421" v="2928" actId="1037"/>
          <ac:spMkLst>
            <pc:docMk/>
            <pc:sldMk cId="671348509" sldId="900"/>
            <ac:spMk id="438281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3:53:41.421" v="2928" actId="1037"/>
          <ac:spMkLst>
            <pc:docMk/>
            <pc:sldMk cId="671348509" sldId="900"/>
            <ac:spMk id="438282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3:54:19.864" v="2933" actId="1076"/>
          <ac:spMkLst>
            <pc:docMk/>
            <pc:sldMk cId="671348509" sldId="900"/>
            <ac:spMk id="438283" creationId="{00000000-0000-0000-0000-000000000000}"/>
          </ac:spMkLst>
        </pc:spChg>
        <pc:spChg chg="del mod">
          <ac:chgData name="Doyran, M. (Metehan)" userId="b74a3e5c-0dd1-4284-b0aa-35abca50739a" providerId="ADAL" clId="{440DEE3D-5EBE-4C3F-988D-3E63A604F5B6}" dt="2024-11-17T23:54:16.356" v="2932" actId="478"/>
          <ac:spMkLst>
            <pc:docMk/>
            <pc:sldMk cId="671348509" sldId="900"/>
            <ac:spMk id="438284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3:53:41.421" v="2928" actId="1037"/>
          <ac:spMkLst>
            <pc:docMk/>
            <pc:sldMk cId="671348509" sldId="900"/>
            <ac:spMk id="438286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7T23:53:41.421" v="2928" actId="1037"/>
          <ac:spMkLst>
            <pc:docMk/>
            <pc:sldMk cId="671348509" sldId="900"/>
            <ac:spMk id="438287" creationId="{00000000-0000-0000-0000-000000000000}"/>
          </ac:spMkLst>
        </pc:spChg>
        <pc:picChg chg="add mod modCrop">
          <ac:chgData name="Doyran, M. (Metehan)" userId="b74a3e5c-0dd1-4284-b0aa-35abca50739a" providerId="ADAL" clId="{440DEE3D-5EBE-4C3F-988D-3E63A604F5B6}" dt="2024-11-17T23:49:17.682" v="2903" actId="1076"/>
          <ac:picMkLst>
            <pc:docMk/>
            <pc:sldMk cId="671348509" sldId="900"/>
            <ac:picMk id="11" creationId="{F05810BD-49AD-BAE8-B4D1-354AB04D0122}"/>
          </ac:picMkLst>
        </pc:picChg>
        <pc:cxnChg chg="add mod">
          <ac:chgData name="Doyran, M. (Metehan)" userId="b74a3e5c-0dd1-4284-b0aa-35abca50739a" providerId="ADAL" clId="{440DEE3D-5EBE-4C3F-988D-3E63A604F5B6}" dt="2024-11-17T23:48:59.796" v="2900" actId="1037"/>
          <ac:cxnSpMkLst>
            <pc:docMk/>
            <pc:sldMk cId="671348509" sldId="900"/>
            <ac:cxnSpMk id="3" creationId="{A678CB34-2BFA-891C-EF96-030E9C61A31C}"/>
          </ac:cxnSpMkLst>
        </pc:cxnChg>
        <pc:cxnChg chg="add mod">
          <ac:chgData name="Doyran, M. (Metehan)" userId="b74a3e5c-0dd1-4284-b0aa-35abca50739a" providerId="ADAL" clId="{440DEE3D-5EBE-4C3F-988D-3E63A604F5B6}" dt="2024-11-17T23:53:26.016" v="2915" actId="1076"/>
          <ac:cxnSpMkLst>
            <pc:docMk/>
            <pc:sldMk cId="671348509" sldId="900"/>
            <ac:cxnSpMk id="4" creationId="{4E9D4EA4-2BA8-F613-5B5B-926ED501F717}"/>
          </ac:cxnSpMkLst>
        </pc:cxnChg>
        <pc:cxnChg chg="add mod">
          <ac:chgData name="Doyran, M. (Metehan)" userId="b74a3e5c-0dd1-4284-b0aa-35abca50739a" providerId="ADAL" clId="{440DEE3D-5EBE-4C3F-988D-3E63A604F5B6}" dt="2024-11-17T23:53:41.421" v="2928" actId="1037"/>
          <ac:cxnSpMkLst>
            <pc:docMk/>
            <pc:sldMk cId="671348509" sldId="900"/>
            <ac:cxnSpMk id="9" creationId="{9CBB44FB-05E9-2E42-2E1A-B8132883A428}"/>
          </ac:cxnSpMkLst>
        </pc:cxnChg>
        <pc:cxnChg chg="add mod">
          <ac:chgData name="Doyran, M. (Metehan)" userId="b74a3e5c-0dd1-4284-b0aa-35abca50739a" providerId="ADAL" clId="{440DEE3D-5EBE-4C3F-988D-3E63A604F5B6}" dt="2024-11-17T23:53:50.701" v="2931" actId="14100"/>
          <ac:cxnSpMkLst>
            <pc:docMk/>
            <pc:sldMk cId="671348509" sldId="900"/>
            <ac:cxnSpMk id="13" creationId="{F8B8E7BE-FBCE-B7D5-C9B0-5BCBE65C9357}"/>
          </ac:cxnSpMkLst>
        </pc:cxnChg>
      </pc:sldChg>
      <pc:sldChg chg="modSp del">
        <pc:chgData name="Doyran, M. (Metehan)" userId="b74a3e5c-0dd1-4284-b0aa-35abca50739a" providerId="ADAL" clId="{440DEE3D-5EBE-4C3F-988D-3E63A604F5B6}" dt="2024-11-17T23:09:55.751" v="2794" actId="47"/>
        <pc:sldMkLst>
          <pc:docMk/>
          <pc:sldMk cId="121283014" sldId="901"/>
        </pc:sldMkLst>
        <pc:spChg chg="mod">
          <ac:chgData name="Doyran, M. (Metehan)" userId="b74a3e5c-0dd1-4284-b0aa-35abca50739a" providerId="ADAL" clId="{440DEE3D-5EBE-4C3F-988D-3E63A604F5B6}" dt="2024-11-17T23:05:54.903" v="2757" actId="114"/>
          <ac:spMkLst>
            <pc:docMk/>
            <pc:sldMk cId="121283014" sldId="901"/>
            <ac:spMk id="443397" creationId="{00000000-0000-0000-0000-000000000000}"/>
          </ac:spMkLst>
        </pc:spChg>
      </pc:sldChg>
      <pc:sldChg chg="addSp delSp modSp mod ord modNotesTx">
        <pc:chgData name="Doyran, M. (Metehan)" userId="b74a3e5c-0dd1-4284-b0aa-35abca50739a" providerId="ADAL" clId="{440DEE3D-5EBE-4C3F-988D-3E63A604F5B6}" dt="2024-11-18T00:04:25.343" v="3129"/>
        <pc:sldMkLst>
          <pc:docMk/>
          <pc:sldMk cId="1093073680" sldId="902"/>
        </pc:sldMkLst>
        <pc:spChg chg="add del mod">
          <ac:chgData name="Doyran, M. (Metehan)" userId="b74a3e5c-0dd1-4284-b0aa-35abca50739a" providerId="ADAL" clId="{440DEE3D-5EBE-4C3F-988D-3E63A604F5B6}" dt="2024-11-18T00:03:46.412" v="3092" actId="478"/>
          <ac:spMkLst>
            <pc:docMk/>
            <pc:sldMk cId="1093073680" sldId="902"/>
            <ac:spMk id="3" creationId="{8BF858AF-DED8-BDBE-58CD-D08544A3381E}"/>
          </ac:spMkLst>
        </pc:spChg>
        <pc:spChg chg="add mod">
          <ac:chgData name="Doyran, M. (Metehan)" userId="b74a3e5c-0dd1-4284-b0aa-35abca50739a" providerId="ADAL" clId="{440DEE3D-5EBE-4C3F-988D-3E63A604F5B6}" dt="2024-11-18T00:03:44.157" v="3091"/>
          <ac:spMkLst>
            <pc:docMk/>
            <pc:sldMk cId="1093073680" sldId="902"/>
            <ac:spMk id="4" creationId="{F6930A47-722D-8CED-49CE-B81452CD7C82}"/>
          </ac:spMkLst>
        </pc:spChg>
        <pc:spChg chg="add mod">
          <ac:chgData name="Doyran, M. (Metehan)" userId="b74a3e5c-0dd1-4284-b0aa-35abca50739a" providerId="ADAL" clId="{440DEE3D-5EBE-4C3F-988D-3E63A604F5B6}" dt="2024-11-18T00:03:52.576" v="3123" actId="20577"/>
          <ac:spMkLst>
            <pc:docMk/>
            <pc:sldMk cId="1093073680" sldId="902"/>
            <ac:spMk id="5" creationId="{44F7D864-A296-9D01-4E23-486A228DB25F}"/>
          </ac:spMkLst>
        </pc:spChg>
        <pc:spChg chg="del">
          <ac:chgData name="Doyran, M. (Metehan)" userId="b74a3e5c-0dd1-4284-b0aa-35abca50739a" providerId="ADAL" clId="{440DEE3D-5EBE-4C3F-988D-3E63A604F5B6}" dt="2024-11-18T00:03:42.753" v="3089" actId="478"/>
          <ac:spMkLst>
            <pc:docMk/>
            <pc:sldMk cId="1093073680" sldId="902"/>
            <ac:spMk id="451586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8T00:03:56.496" v="3124" actId="14100"/>
          <ac:spMkLst>
            <pc:docMk/>
            <pc:sldMk cId="1093073680" sldId="902"/>
            <ac:spMk id="451587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8T00:03:59.653" v="3125" actId="1076"/>
          <ac:spMkLst>
            <pc:docMk/>
            <pc:sldMk cId="1093073680" sldId="902"/>
            <ac:spMk id="451590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8T00:04:03.064" v="3126" actId="1076"/>
          <ac:spMkLst>
            <pc:docMk/>
            <pc:sldMk cId="1093073680" sldId="902"/>
            <ac:spMk id="451591" creationId="{00000000-0000-0000-0000-000000000000}"/>
          </ac:spMkLst>
        </pc:spChg>
      </pc:sldChg>
      <pc:sldChg chg="delSp modSp mod modNotesTx">
        <pc:chgData name="Doyran, M. (Metehan)" userId="b74a3e5c-0dd1-4284-b0aa-35abca50739a" providerId="ADAL" clId="{440DEE3D-5EBE-4C3F-988D-3E63A604F5B6}" dt="2024-11-18T00:05:13.192" v="3135" actId="20577"/>
        <pc:sldMkLst>
          <pc:docMk/>
          <pc:sldMk cId="3058593153" sldId="903"/>
        </pc:sldMkLst>
        <pc:spChg chg="del">
          <ac:chgData name="Doyran, M. (Metehan)" userId="b74a3e5c-0dd1-4284-b0aa-35abca50739a" providerId="ADAL" clId="{440DEE3D-5EBE-4C3F-988D-3E63A604F5B6}" dt="2024-11-17T23:56:54.507" v="2975" actId="478"/>
          <ac:spMkLst>
            <pc:docMk/>
            <pc:sldMk cId="3058593153" sldId="903"/>
            <ac:spMk id="2" creationId="{06AFAF5F-6908-CF14-76B1-27C525986567}"/>
          </ac:spMkLst>
        </pc:spChg>
        <pc:spChg chg="mod">
          <ac:chgData name="Doyran, M. (Metehan)" userId="b74a3e5c-0dd1-4284-b0aa-35abca50739a" providerId="ADAL" clId="{440DEE3D-5EBE-4C3F-988D-3E63A604F5B6}" dt="2024-11-18T00:04:33.487" v="3134" actId="20577"/>
          <ac:spMkLst>
            <pc:docMk/>
            <pc:sldMk cId="3058593153" sldId="903"/>
            <ac:spMk id="453635" creationId="{00000000-0000-0000-0000-000000000000}"/>
          </ac:spMkLst>
        </pc:spChg>
        <pc:spChg chg="mod">
          <ac:chgData name="Doyran, M. (Metehan)" userId="b74a3e5c-0dd1-4284-b0aa-35abca50739a" providerId="ADAL" clId="{440DEE3D-5EBE-4C3F-988D-3E63A604F5B6}" dt="2024-11-18T00:05:13.192" v="3135" actId="20577"/>
          <ac:spMkLst>
            <pc:docMk/>
            <pc:sldMk cId="3058593153" sldId="903"/>
            <ac:spMk id="453636" creationId="{00000000-0000-0000-0000-000000000000}"/>
          </ac:spMkLst>
        </pc:spChg>
      </pc:sldChg>
      <pc:sldChg chg="delSp modSp mod">
        <pc:chgData name="Doyran, M. (Metehan)" userId="b74a3e5c-0dd1-4284-b0aa-35abca50739a" providerId="ADAL" clId="{440DEE3D-5EBE-4C3F-988D-3E63A604F5B6}" dt="2024-11-16T13:35:39.617" v="269" actId="478"/>
        <pc:sldMkLst>
          <pc:docMk/>
          <pc:sldMk cId="333037286" sldId="919"/>
        </pc:sldMkLst>
        <pc:spChg chg="del">
          <ac:chgData name="Doyran, M. (Metehan)" userId="b74a3e5c-0dd1-4284-b0aa-35abca50739a" providerId="ADAL" clId="{440DEE3D-5EBE-4C3F-988D-3E63A604F5B6}" dt="2024-11-16T13:35:39.617" v="269" actId="478"/>
          <ac:spMkLst>
            <pc:docMk/>
            <pc:sldMk cId="333037286" sldId="919"/>
            <ac:spMk id="2" creationId="{097F5978-FBDC-4C64-99B9-87BA74D9CB76}"/>
          </ac:spMkLst>
        </pc:spChg>
        <pc:spChg chg="mod">
          <ac:chgData name="Doyran, M. (Metehan)" userId="b74a3e5c-0dd1-4284-b0aa-35abca50739a" providerId="ADAL" clId="{440DEE3D-5EBE-4C3F-988D-3E63A604F5B6}" dt="2024-11-16T13:35:32.796" v="268" actId="20577"/>
          <ac:spMkLst>
            <pc:docMk/>
            <pc:sldMk cId="333037286" sldId="919"/>
            <ac:spMk id="3" creationId="{C2552257-6001-4504-93A2-C1BD7820135F}"/>
          </ac:spMkLst>
        </pc:spChg>
        <pc:spChg chg="del">
          <ac:chgData name="Doyran, M. (Metehan)" userId="b74a3e5c-0dd1-4284-b0aa-35abca50739a" providerId="ADAL" clId="{440DEE3D-5EBE-4C3F-988D-3E63A604F5B6}" dt="2024-11-16T13:31:41.686" v="166" actId="478"/>
          <ac:spMkLst>
            <pc:docMk/>
            <pc:sldMk cId="333037286" sldId="919"/>
            <ac:spMk id="4" creationId="{9EC20CD8-7AB8-C642-CFAB-43D74CDCA4E4}"/>
          </ac:spMkLst>
        </pc:spChg>
      </pc:sldChg>
      <pc:sldChg chg="addSp delSp modSp mod">
        <pc:chgData name="Doyran, M. (Metehan)" userId="b74a3e5c-0dd1-4284-b0aa-35abca50739a" providerId="ADAL" clId="{440DEE3D-5EBE-4C3F-988D-3E63A604F5B6}" dt="2024-11-17T20:22:15.673" v="987" actId="478"/>
        <pc:sldMkLst>
          <pc:docMk/>
          <pc:sldMk cId="2227798088" sldId="920"/>
        </pc:sldMkLst>
        <pc:spChg chg="add del mod ord">
          <ac:chgData name="Doyran, M. (Metehan)" userId="b74a3e5c-0dd1-4284-b0aa-35abca50739a" providerId="ADAL" clId="{440DEE3D-5EBE-4C3F-988D-3E63A604F5B6}" dt="2024-11-17T20:22:12.089" v="985" actId="478"/>
          <ac:spMkLst>
            <pc:docMk/>
            <pc:sldMk cId="2227798088" sldId="920"/>
            <ac:spMk id="3" creationId="{37619E36-CB24-4467-9B9A-2964ED049440}"/>
          </ac:spMkLst>
        </pc:spChg>
        <pc:spChg chg="add del mod">
          <ac:chgData name="Doyran, M. (Metehan)" userId="b74a3e5c-0dd1-4284-b0aa-35abca50739a" providerId="ADAL" clId="{440DEE3D-5EBE-4C3F-988D-3E63A604F5B6}" dt="2024-11-17T20:22:15.673" v="987" actId="478"/>
          <ac:spMkLst>
            <pc:docMk/>
            <pc:sldMk cId="2227798088" sldId="920"/>
            <ac:spMk id="4" creationId="{1F833FCB-B2F4-2960-AFE2-5FB852A27D46}"/>
          </ac:spMkLst>
        </pc:spChg>
        <pc:spChg chg="add del mod">
          <ac:chgData name="Doyran, M. (Metehan)" userId="b74a3e5c-0dd1-4284-b0aa-35abca50739a" providerId="ADAL" clId="{440DEE3D-5EBE-4C3F-988D-3E63A604F5B6}" dt="2024-11-17T20:21:50.187" v="978" actId="478"/>
          <ac:spMkLst>
            <pc:docMk/>
            <pc:sldMk cId="2227798088" sldId="920"/>
            <ac:spMk id="6" creationId="{6D3465D2-5B55-512B-B457-AC694DAF9CB9}"/>
          </ac:spMkLst>
        </pc:spChg>
        <pc:spChg chg="add del mod">
          <ac:chgData name="Doyran, M. (Metehan)" userId="b74a3e5c-0dd1-4284-b0aa-35abca50739a" providerId="ADAL" clId="{440DEE3D-5EBE-4C3F-988D-3E63A604F5B6}" dt="2024-11-17T20:22:12.089" v="985" actId="478"/>
          <ac:spMkLst>
            <pc:docMk/>
            <pc:sldMk cId="2227798088" sldId="920"/>
            <ac:spMk id="8" creationId="{58B3F473-CEB5-174E-900B-7DFBD764306D}"/>
          </ac:spMkLst>
        </pc:spChg>
      </pc:sldChg>
      <pc:sldChg chg="delSp add mod">
        <pc:chgData name="Doyran, M. (Metehan)" userId="b74a3e5c-0dd1-4284-b0aa-35abca50739a" providerId="ADAL" clId="{440DEE3D-5EBE-4C3F-988D-3E63A604F5B6}" dt="2024-11-16T15:27:24.659" v="796" actId="478"/>
        <pc:sldMkLst>
          <pc:docMk/>
          <pc:sldMk cId="3353936572" sldId="921"/>
        </pc:sldMkLst>
        <pc:spChg chg="del">
          <ac:chgData name="Doyran, M. (Metehan)" userId="b74a3e5c-0dd1-4284-b0aa-35abca50739a" providerId="ADAL" clId="{440DEE3D-5EBE-4C3F-988D-3E63A604F5B6}" dt="2024-11-16T15:27:24.659" v="796" actId="478"/>
          <ac:spMkLst>
            <pc:docMk/>
            <pc:sldMk cId="3353936572" sldId="921"/>
            <ac:spMk id="3" creationId="{6FBD9CCA-6A8E-2A23-7CF1-2B8245287D99}"/>
          </ac:spMkLst>
        </pc:spChg>
        <pc:picChg chg="del">
          <ac:chgData name="Doyran, M. (Metehan)" userId="b74a3e5c-0dd1-4284-b0aa-35abca50739a" providerId="ADAL" clId="{440DEE3D-5EBE-4C3F-988D-3E63A604F5B6}" dt="2024-11-16T15:27:23.772" v="795" actId="478"/>
          <ac:picMkLst>
            <pc:docMk/>
            <pc:sldMk cId="3353936572" sldId="921"/>
            <ac:picMk id="2" creationId="{7089846E-3F6E-97D2-DA54-D1D3314AF183}"/>
          </ac:picMkLst>
        </pc:picChg>
      </pc:sldChg>
      <pc:sldChg chg="add">
        <pc:chgData name="Doyran, M. (Metehan)" userId="b74a3e5c-0dd1-4284-b0aa-35abca50739a" providerId="ADAL" clId="{440DEE3D-5EBE-4C3F-988D-3E63A604F5B6}" dt="2024-11-16T15:27:36.453" v="799"/>
        <pc:sldMkLst>
          <pc:docMk/>
          <pc:sldMk cId="2443821181" sldId="922"/>
        </pc:sldMkLst>
      </pc:sldChg>
      <pc:sldChg chg="add del">
        <pc:chgData name="Doyran, M. (Metehan)" userId="b74a3e5c-0dd1-4284-b0aa-35abca50739a" providerId="ADAL" clId="{440DEE3D-5EBE-4C3F-988D-3E63A604F5B6}" dt="2024-11-16T15:27:35.301" v="798"/>
        <pc:sldMkLst>
          <pc:docMk/>
          <pc:sldMk cId="2982229908" sldId="922"/>
        </pc:sldMkLst>
      </pc:sldChg>
      <pc:sldChg chg="modSp new del mod">
        <pc:chgData name="Doyran, M. (Metehan)" userId="b74a3e5c-0dd1-4284-b0aa-35abca50739a" providerId="ADAL" clId="{440DEE3D-5EBE-4C3F-988D-3E63A604F5B6}" dt="2024-11-17T20:22:19.034" v="988" actId="47"/>
        <pc:sldMkLst>
          <pc:docMk/>
          <pc:sldMk cId="1372356797" sldId="923"/>
        </pc:sldMkLst>
        <pc:spChg chg="mod">
          <ac:chgData name="Doyran, M. (Metehan)" userId="b74a3e5c-0dd1-4284-b0aa-35abca50739a" providerId="ADAL" clId="{440DEE3D-5EBE-4C3F-988D-3E63A604F5B6}" dt="2024-11-17T20:21:17.416" v="973" actId="20577"/>
          <ac:spMkLst>
            <pc:docMk/>
            <pc:sldMk cId="1372356797" sldId="923"/>
            <ac:spMk id="3" creationId="{D15A8C5C-E628-304D-F580-C6C34B438574}"/>
          </ac:spMkLst>
        </pc:spChg>
      </pc:sldChg>
      <pc:sldChg chg="addSp delSp modSp add mod modAnim">
        <pc:chgData name="Doyran, M. (Metehan)" userId="b74a3e5c-0dd1-4284-b0aa-35abca50739a" providerId="ADAL" clId="{440DEE3D-5EBE-4C3F-988D-3E63A604F5B6}" dt="2024-11-17T21:16:55.657" v="1404"/>
        <pc:sldMkLst>
          <pc:docMk/>
          <pc:sldMk cId="2974453730" sldId="923"/>
        </pc:sldMkLst>
        <pc:picChg chg="add mod">
          <ac:chgData name="Doyran, M. (Metehan)" userId="b74a3e5c-0dd1-4284-b0aa-35abca50739a" providerId="ADAL" clId="{440DEE3D-5EBE-4C3F-988D-3E63A604F5B6}" dt="2024-11-17T21:16:48.257" v="1402" actId="1076"/>
          <ac:picMkLst>
            <pc:docMk/>
            <pc:sldMk cId="2974453730" sldId="923"/>
            <ac:picMk id="2" creationId="{65B9DE0F-DC67-E1D8-06FB-725E2005EE15}"/>
          </ac:picMkLst>
        </pc:picChg>
        <pc:picChg chg="del">
          <ac:chgData name="Doyran, M. (Metehan)" userId="b74a3e5c-0dd1-4284-b0aa-35abca50739a" providerId="ADAL" clId="{440DEE3D-5EBE-4C3F-988D-3E63A604F5B6}" dt="2024-11-17T21:16:30.892" v="1399" actId="478"/>
          <ac:picMkLst>
            <pc:docMk/>
            <pc:sldMk cId="2974453730" sldId="923"/>
            <ac:picMk id="4" creationId="{E2969986-F434-FE73-D029-B83CBFA6362C}"/>
          </ac:picMkLst>
        </pc:picChg>
      </pc:sldChg>
      <pc:sldChg chg="delSp modSp add mod">
        <pc:chgData name="Doyran, M. (Metehan)" userId="b74a3e5c-0dd1-4284-b0aa-35abca50739a" providerId="ADAL" clId="{440DEE3D-5EBE-4C3F-988D-3E63A604F5B6}" dt="2024-11-17T21:26:08.453" v="1510" actId="20577"/>
        <pc:sldMkLst>
          <pc:docMk/>
          <pc:sldMk cId="2833805958" sldId="924"/>
        </pc:sldMkLst>
        <pc:spChg chg="del">
          <ac:chgData name="Doyran, M. (Metehan)" userId="b74a3e5c-0dd1-4284-b0aa-35abca50739a" providerId="ADAL" clId="{440DEE3D-5EBE-4C3F-988D-3E63A604F5B6}" dt="2024-11-17T21:25:39.296" v="1503" actId="478"/>
          <ac:spMkLst>
            <pc:docMk/>
            <pc:sldMk cId="2833805958" sldId="924"/>
            <ac:spMk id="2" creationId="{7650607D-9A4B-9482-8BB0-2937D28B013D}"/>
          </ac:spMkLst>
        </pc:spChg>
        <pc:spChg chg="mod">
          <ac:chgData name="Doyran, M. (Metehan)" userId="b74a3e5c-0dd1-4284-b0aa-35abca50739a" providerId="ADAL" clId="{440DEE3D-5EBE-4C3F-988D-3E63A604F5B6}" dt="2024-11-17T21:25:42.415" v="1504" actId="20577"/>
          <ac:spMkLst>
            <pc:docMk/>
            <pc:sldMk cId="2833805958" sldId="924"/>
            <ac:spMk id="362498" creationId="{1B2C3A22-8FE6-8873-56CB-2B2F8F8B1CFA}"/>
          </ac:spMkLst>
        </pc:spChg>
        <pc:spChg chg="mod">
          <ac:chgData name="Doyran, M. (Metehan)" userId="b74a3e5c-0dd1-4284-b0aa-35abca50739a" providerId="ADAL" clId="{440DEE3D-5EBE-4C3F-988D-3E63A604F5B6}" dt="2024-11-17T21:26:08.453" v="1510" actId="20577"/>
          <ac:spMkLst>
            <pc:docMk/>
            <pc:sldMk cId="2833805958" sldId="924"/>
            <ac:spMk id="362499" creationId="{B15A8EAE-14FD-AF5D-3406-191E7BB5152C}"/>
          </ac:spMkLst>
        </pc:spChg>
      </pc:sldChg>
      <pc:sldChg chg="delSp modSp add mod modAnim">
        <pc:chgData name="Doyran, M. (Metehan)" userId="b74a3e5c-0dd1-4284-b0aa-35abca50739a" providerId="ADAL" clId="{440DEE3D-5EBE-4C3F-988D-3E63A604F5B6}" dt="2024-11-17T22:33:22.610" v="2446"/>
        <pc:sldMkLst>
          <pc:docMk/>
          <pc:sldMk cId="1653380259" sldId="925"/>
        </pc:sldMkLst>
        <pc:spChg chg="mod">
          <ac:chgData name="Doyran, M. (Metehan)" userId="b74a3e5c-0dd1-4284-b0aa-35abca50739a" providerId="ADAL" clId="{440DEE3D-5EBE-4C3F-988D-3E63A604F5B6}" dt="2024-11-17T22:32:32.091" v="2435" actId="113"/>
          <ac:spMkLst>
            <pc:docMk/>
            <pc:sldMk cId="1653380259" sldId="925"/>
            <ac:spMk id="153603" creationId="{A34229F6-9474-F969-714C-11AF66C3B81C}"/>
          </ac:spMkLst>
        </pc:spChg>
        <pc:spChg chg="del">
          <ac:chgData name="Doyran, M. (Metehan)" userId="b74a3e5c-0dd1-4284-b0aa-35abca50739a" providerId="ADAL" clId="{440DEE3D-5EBE-4C3F-988D-3E63A604F5B6}" dt="2024-11-17T22:29:29.655" v="2375" actId="478"/>
          <ac:spMkLst>
            <pc:docMk/>
            <pc:sldMk cId="1653380259" sldId="925"/>
            <ac:spMk id="153604" creationId="{45D5190D-EABA-C518-8C7D-FAA46B82FEF8}"/>
          </ac:spMkLst>
        </pc:spChg>
        <pc:spChg chg="del mod">
          <ac:chgData name="Doyran, M. (Metehan)" userId="b74a3e5c-0dd1-4284-b0aa-35abca50739a" providerId="ADAL" clId="{440DEE3D-5EBE-4C3F-988D-3E63A604F5B6}" dt="2024-11-17T22:29:28.302" v="2374" actId="478"/>
          <ac:spMkLst>
            <pc:docMk/>
            <pc:sldMk cId="1653380259" sldId="925"/>
            <ac:spMk id="153605" creationId="{95B77945-16E2-E82D-8AF1-0C48143AC0B5}"/>
          </ac:spMkLst>
        </pc:spChg>
      </pc:sldChg>
      <pc:sldChg chg="delSp modSp add mod ord modNotesTx">
        <pc:chgData name="Doyran, M. (Metehan)" userId="b74a3e5c-0dd1-4284-b0aa-35abca50739a" providerId="ADAL" clId="{440DEE3D-5EBE-4C3F-988D-3E63A604F5B6}" dt="2024-11-17T23:45:50.420" v="2854" actId="20577"/>
        <pc:sldMkLst>
          <pc:docMk/>
          <pc:sldMk cId="4264257652" sldId="926"/>
        </pc:sldMkLst>
        <pc:spChg chg="del">
          <ac:chgData name="Doyran, M. (Metehan)" userId="b74a3e5c-0dd1-4284-b0aa-35abca50739a" providerId="ADAL" clId="{440DEE3D-5EBE-4C3F-988D-3E63A604F5B6}" dt="2024-11-17T22:58:19.819" v="2698" actId="478"/>
          <ac:spMkLst>
            <pc:docMk/>
            <pc:sldMk cId="4264257652" sldId="926"/>
            <ac:spMk id="2" creationId="{5DCAD198-4234-B8CB-AEFF-EC81C15F6775}"/>
          </ac:spMkLst>
        </pc:spChg>
        <pc:spChg chg="mod">
          <ac:chgData name="Doyran, M. (Metehan)" userId="b74a3e5c-0dd1-4284-b0aa-35abca50739a" providerId="ADAL" clId="{440DEE3D-5EBE-4C3F-988D-3E63A604F5B6}" dt="2024-11-17T22:57:56.076" v="2690" actId="20577"/>
          <ac:spMkLst>
            <pc:docMk/>
            <pc:sldMk cId="4264257652" sldId="926"/>
            <ac:spMk id="296963" creationId="{D0E48481-11A6-F284-59FC-EA298A5C6FD1}"/>
          </ac:spMkLst>
        </pc:spChg>
      </pc:sldChg>
      <pc:sldChg chg="addSp delSp modSp add mod delAnim modAnim modNotesTx">
        <pc:chgData name="Doyran, M. (Metehan)" userId="b74a3e5c-0dd1-4284-b0aa-35abca50739a" providerId="ADAL" clId="{440DEE3D-5EBE-4C3F-988D-3E63A604F5B6}" dt="2024-11-17T23:09:21.919" v="2793" actId="20577"/>
        <pc:sldMkLst>
          <pc:docMk/>
          <pc:sldMk cId="131810032" sldId="927"/>
        </pc:sldMkLst>
        <pc:spChg chg="del">
          <ac:chgData name="Doyran, M. (Metehan)" userId="b74a3e5c-0dd1-4284-b0aa-35abca50739a" providerId="ADAL" clId="{440DEE3D-5EBE-4C3F-988D-3E63A604F5B6}" dt="2024-11-17T23:08:22.404" v="2782" actId="478"/>
          <ac:spMkLst>
            <pc:docMk/>
            <pc:sldMk cId="131810032" sldId="927"/>
            <ac:spMk id="2" creationId="{1375DD44-82BC-49FB-06A8-33A3DF69B468}"/>
          </ac:spMkLst>
        </pc:spChg>
        <pc:spChg chg="del">
          <ac:chgData name="Doyran, M. (Metehan)" userId="b74a3e5c-0dd1-4284-b0aa-35abca50739a" providerId="ADAL" clId="{440DEE3D-5EBE-4C3F-988D-3E63A604F5B6}" dt="2024-11-17T23:08:04.462" v="2774" actId="478"/>
          <ac:spMkLst>
            <pc:docMk/>
            <pc:sldMk cId="131810032" sldId="927"/>
            <ac:spMk id="3" creationId="{C3738D27-224A-7AAA-2C0E-354972CE60AC}"/>
          </ac:spMkLst>
        </pc:spChg>
        <pc:spChg chg="del">
          <ac:chgData name="Doyran, M. (Metehan)" userId="b74a3e5c-0dd1-4284-b0aa-35abca50739a" providerId="ADAL" clId="{440DEE3D-5EBE-4C3F-988D-3E63A604F5B6}" dt="2024-11-17T23:08:02.878" v="2773" actId="478"/>
          <ac:spMkLst>
            <pc:docMk/>
            <pc:sldMk cId="131810032" sldId="927"/>
            <ac:spMk id="4" creationId="{4E87B462-7A9F-1A11-BD6A-F2A3C3F2859F}"/>
          </ac:spMkLst>
        </pc:spChg>
        <pc:spChg chg="del">
          <ac:chgData name="Doyran, M. (Metehan)" userId="b74a3e5c-0dd1-4284-b0aa-35abca50739a" providerId="ADAL" clId="{440DEE3D-5EBE-4C3F-988D-3E63A604F5B6}" dt="2024-11-17T23:08:06.432" v="2776" actId="478"/>
          <ac:spMkLst>
            <pc:docMk/>
            <pc:sldMk cId="131810032" sldId="927"/>
            <ac:spMk id="5" creationId="{88F18099-B479-E742-9B98-3A7B0130ADF2}"/>
          </ac:spMkLst>
        </pc:spChg>
        <pc:spChg chg="del">
          <ac:chgData name="Doyran, M. (Metehan)" userId="b74a3e5c-0dd1-4284-b0aa-35abca50739a" providerId="ADAL" clId="{440DEE3D-5EBE-4C3F-988D-3E63A604F5B6}" dt="2024-11-17T23:08:05.486" v="2775" actId="478"/>
          <ac:spMkLst>
            <pc:docMk/>
            <pc:sldMk cId="131810032" sldId="927"/>
            <ac:spMk id="6" creationId="{06860D27-FB42-70D8-7F56-6A9C73CA59A5}"/>
          </ac:spMkLst>
        </pc:spChg>
        <pc:spChg chg="add del">
          <ac:chgData name="Doyran, M. (Metehan)" userId="b74a3e5c-0dd1-4284-b0aa-35abca50739a" providerId="ADAL" clId="{440DEE3D-5EBE-4C3F-988D-3E63A604F5B6}" dt="2024-11-17T23:08:39.385" v="2784" actId="22"/>
          <ac:spMkLst>
            <pc:docMk/>
            <pc:sldMk cId="131810032" sldId="927"/>
            <ac:spMk id="8" creationId="{128B6A48-2FD1-6535-8648-90BCBFE7C966}"/>
          </ac:spMkLst>
        </pc:spChg>
        <pc:spChg chg="add mod">
          <ac:chgData name="Doyran, M. (Metehan)" userId="b74a3e5c-0dd1-4284-b0aa-35abca50739a" providerId="ADAL" clId="{440DEE3D-5EBE-4C3F-988D-3E63A604F5B6}" dt="2024-11-17T23:08:47.193" v="2790" actId="1076"/>
          <ac:spMkLst>
            <pc:docMk/>
            <pc:sldMk cId="131810032" sldId="927"/>
            <ac:spMk id="10" creationId="{247992A7-860C-C008-774E-F85E37F5D515}"/>
          </ac:spMkLst>
        </pc:spChg>
        <pc:spChg chg="mod">
          <ac:chgData name="Doyran, M. (Metehan)" userId="b74a3e5c-0dd1-4284-b0aa-35abca50739a" providerId="ADAL" clId="{440DEE3D-5EBE-4C3F-988D-3E63A604F5B6}" dt="2024-11-17T23:08:18.857" v="2781" actId="20577"/>
          <ac:spMkLst>
            <pc:docMk/>
            <pc:sldMk cId="131810032" sldId="927"/>
            <ac:spMk id="376835" creationId="{71B05985-3470-D3F8-02FA-A046E7FA4D84}"/>
          </ac:spMkLst>
        </pc:spChg>
      </pc:sldChg>
      <pc:sldChg chg="addSp delSp modSp add mod">
        <pc:chgData name="Doyran, M. (Metehan)" userId="b74a3e5c-0dd1-4284-b0aa-35abca50739a" providerId="ADAL" clId="{440DEE3D-5EBE-4C3F-988D-3E63A604F5B6}" dt="2024-11-18T00:40:48.711" v="3387" actId="14100"/>
        <pc:sldMkLst>
          <pc:docMk/>
          <pc:sldMk cId="1727096923" sldId="928"/>
        </pc:sldMkLst>
        <pc:spChg chg="mod">
          <ac:chgData name="Doyran, M. (Metehan)" userId="b74a3e5c-0dd1-4284-b0aa-35abca50739a" providerId="ADAL" clId="{440DEE3D-5EBE-4C3F-988D-3E63A604F5B6}" dt="2024-11-18T00:40:48.711" v="3387" actId="14100"/>
          <ac:spMkLst>
            <pc:docMk/>
            <pc:sldMk cId="1727096923" sldId="928"/>
            <ac:spMk id="386051" creationId="{C4EE585D-2441-3B73-FBE1-7E1BD7AFC4BE}"/>
          </ac:spMkLst>
        </pc:spChg>
        <pc:picChg chg="add mod">
          <ac:chgData name="Doyran, M. (Metehan)" userId="b74a3e5c-0dd1-4284-b0aa-35abca50739a" providerId="ADAL" clId="{440DEE3D-5EBE-4C3F-988D-3E63A604F5B6}" dt="2024-11-18T00:34:53.477" v="3360" actId="1076"/>
          <ac:picMkLst>
            <pc:docMk/>
            <pc:sldMk cId="1727096923" sldId="928"/>
            <ac:picMk id="3" creationId="{C5253F19-CFFF-C18B-B113-5DF0F6BD5DA3}"/>
          </ac:picMkLst>
        </pc:picChg>
        <pc:picChg chg="add del mod">
          <ac:chgData name="Doyran, M. (Metehan)" userId="b74a3e5c-0dd1-4284-b0aa-35abca50739a" providerId="ADAL" clId="{440DEE3D-5EBE-4C3F-988D-3E63A604F5B6}" dt="2024-11-18T00:34:45.804" v="3359" actId="478"/>
          <ac:picMkLst>
            <pc:docMk/>
            <pc:sldMk cId="1727096923" sldId="928"/>
            <ac:picMk id="5" creationId="{E18FF70C-4C73-2D59-7C99-A08A9056A84C}"/>
          </ac:picMkLst>
        </pc:picChg>
      </pc:sldChg>
      <pc:sldChg chg="addSp modSp add mod">
        <pc:chgData name="Doyran, M. (Metehan)" userId="b74a3e5c-0dd1-4284-b0aa-35abca50739a" providerId="ADAL" clId="{440DEE3D-5EBE-4C3F-988D-3E63A604F5B6}" dt="2024-11-18T00:40:45.718" v="3386" actId="14100"/>
        <pc:sldMkLst>
          <pc:docMk/>
          <pc:sldMk cId="4093833400" sldId="929"/>
        </pc:sldMkLst>
        <pc:spChg chg="mod">
          <ac:chgData name="Doyran, M. (Metehan)" userId="b74a3e5c-0dd1-4284-b0aa-35abca50739a" providerId="ADAL" clId="{440DEE3D-5EBE-4C3F-988D-3E63A604F5B6}" dt="2024-11-18T00:40:45.718" v="3386" actId="14100"/>
          <ac:spMkLst>
            <pc:docMk/>
            <pc:sldMk cId="4093833400" sldId="929"/>
            <ac:spMk id="386051" creationId="{13DCCC51-5AA7-740B-1361-7A484898C432}"/>
          </ac:spMkLst>
        </pc:spChg>
        <pc:picChg chg="add mod">
          <ac:chgData name="Doyran, M. (Metehan)" userId="b74a3e5c-0dd1-4284-b0aa-35abca50739a" providerId="ADAL" clId="{440DEE3D-5EBE-4C3F-988D-3E63A604F5B6}" dt="2024-11-18T00:35:43.805" v="3364" actId="1076"/>
          <ac:picMkLst>
            <pc:docMk/>
            <pc:sldMk cId="4093833400" sldId="929"/>
            <ac:picMk id="3" creationId="{3568CEB2-F900-79E3-5DCE-25EB5F2B3F79}"/>
          </ac:picMkLst>
        </pc:picChg>
      </pc:sldChg>
      <pc:sldChg chg="add del">
        <pc:chgData name="Doyran, M. (Metehan)" userId="b74a3e5c-0dd1-4284-b0aa-35abca50739a" providerId="ADAL" clId="{440DEE3D-5EBE-4C3F-988D-3E63A604F5B6}" dt="2024-11-18T00:46:27.692" v="3431" actId="47"/>
        <pc:sldMkLst>
          <pc:docMk/>
          <pc:sldMk cId="1390649405" sldId="930"/>
        </pc:sldMkLst>
      </pc:sldChg>
      <pc:sldChg chg="addSp delSp modSp add mod modAnim">
        <pc:chgData name="Doyran, M. (Metehan)" userId="b74a3e5c-0dd1-4284-b0aa-35abca50739a" providerId="ADAL" clId="{440DEE3D-5EBE-4C3F-988D-3E63A604F5B6}" dt="2024-11-18T01:24:01.480" v="3611"/>
        <pc:sldMkLst>
          <pc:docMk/>
          <pc:sldMk cId="2868272912" sldId="930"/>
        </pc:sldMkLst>
        <pc:spChg chg="add del mod">
          <ac:chgData name="Doyran, M. (Metehan)" userId="b74a3e5c-0dd1-4284-b0aa-35abca50739a" providerId="ADAL" clId="{440DEE3D-5EBE-4C3F-988D-3E63A604F5B6}" dt="2024-11-18T01:22:20.253" v="3605" actId="478"/>
          <ac:spMkLst>
            <pc:docMk/>
            <pc:sldMk cId="2868272912" sldId="930"/>
            <ac:spMk id="4" creationId="{6CE2AF06-C5EF-7032-40CB-9E9157ECFCB4}"/>
          </ac:spMkLst>
        </pc:spChg>
        <pc:spChg chg="del mod">
          <ac:chgData name="Doyran, M. (Metehan)" userId="b74a3e5c-0dd1-4284-b0aa-35abca50739a" providerId="ADAL" clId="{440DEE3D-5EBE-4C3F-988D-3E63A604F5B6}" dt="2024-11-18T01:22:16.730" v="3603" actId="478"/>
          <ac:spMkLst>
            <pc:docMk/>
            <pc:sldMk cId="2868272912" sldId="930"/>
            <ac:spMk id="5" creationId="{87E5284F-1C95-F244-B268-4D756AF77A04}"/>
          </ac:spMkLst>
        </pc:spChg>
        <pc:spChg chg="del">
          <ac:chgData name="Doyran, M. (Metehan)" userId="b74a3e5c-0dd1-4284-b0aa-35abca50739a" providerId="ADAL" clId="{440DEE3D-5EBE-4C3F-988D-3E63A604F5B6}" dt="2024-11-18T01:22:18.246" v="3604" actId="478"/>
          <ac:spMkLst>
            <pc:docMk/>
            <pc:sldMk cId="2868272912" sldId="930"/>
            <ac:spMk id="439299" creationId="{B50EC290-880F-4C35-A684-6274F70149D9}"/>
          </ac:spMkLst>
        </pc:spChg>
        <pc:picChg chg="del">
          <ac:chgData name="Doyran, M. (Metehan)" userId="b74a3e5c-0dd1-4284-b0aa-35abca50739a" providerId="ADAL" clId="{440DEE3D-5EBE-4C3F-988D-3E63A604F5B6}" dt="2024-11-18T01:22:15.100" v="3601" actId="478"/>
          <ac:picMkLst>
            <pc:docMk/>
            <pc:sldMk cId="2868272912" sldId="930"/>
            <ac:picMk id="2" creationId="{E5111A23-1F36-8297-B5F7-F8AFD33AB6ED}"/>
          </ac:picMkLst>
        </pc:picChg>
        <pc:picChg chg="add mod modCrop">
          <ac:chgData name="Doyran, M. (Metehan)" userId="b74a3e5c-0dd1-4284-b0aa-35abca50739a" providerId="ADAL" clId="{440DEE3D-5EBE-4C3F-988D-3E63A604F5B6}" dt="2024-11-18T01:23:57.373" v="3609" actId="1076"/>
          <ac:picMkLst>
            <pc:docMk/>
            <pc:sldMk cId="2868272912" sldId="930"/>
            <ac:picMk id="6" creationId="{61CD24DD-2014-B41D-C7B7-55995C46BF93}"/>
          </ac:picMkLst>
        </pc:pic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endParaRPr lang="en-US"/>
          </a:p>
        </p:txBody>
      </p:sp>
      <p:sp>
        <p:nvSpPr>
          <p:cNvPr id="288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288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49548CA4-ABBD-4355-8680-92EC7A7795F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5676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16697F-B744-4413-9206-F4D1E731B4C7}" type="datetimeFigureOut">
              <a:rPr lang="en-US" smtClean="0"/>
              <a:pPr/>
              <a:t>2/5/2026</a:t>
            </a:fld>
            <a:endParaRPr lang="en-US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457200" y="720725"/>
            <a:ext cx="64008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US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6EA364-C843-4EAC-BA69-6C04F279F3E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343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Orthogonal_polynomials" TargetMode="External"/><Relationship Id="rId3" Type="http://schemas.openxmlformats.org/officeDocument/2006/relationships/hyperlink" Target="https://en.wikipedia.org/wiki/France" TargetMode="External"/><Relationship Id="rId7" Type="http://schemas.openxmlformats.org/officeDocument/2006/relationships/hyperlink" Target="https://en.wikipedia.org/wiki/Invariant_theory" TargetMode="External"/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en.wikipedia.org/wiki/Quadratic_form" TargetMode="External"/><Relationship Id="rId5" Type="http://schemas.openxmlformats.org/officeDocument/2006/relationships/hyperlink" Target="https://en.wikipedia.org/wiki/Number_theory" TargetMode="External"/><Relationship Id="rId10" Type="http://schemas.openxmlformats.org/officeDocument/2006/relationships/hyperlink" Target="https://en.wikipedia.org/wiki/Algebra" TargetMode="External"/><Relationship Id="rId4" Type="http://schemas.openxmlformats.org/officeDocument/2006/relationships/hyperlink" Target="https://en.wikipedia.org/wiki/Mathematician" TargetMode="External"/><Relationship Id="rId9" Type="http://schemas.openxmlformats.org/officeDocument/2006/relationships/hyperlink" Target="https://en.wikipedia.org/wiki/Elliptic_function" TargetMode="Externa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France" TargetMode="External"/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s://en.wikipedia.org/wiki/Renault" TargetMode="External"/><Relationship Id="rId4" Type="http://schemas.openxmlformats.org/officeDocument/2006/relationships/hyperlink" Target="https://en.wikipedia.org/wiki/Pierre_B%C3%A9zier#cite_note-award-1" TargetMode="Externa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France" TargetMode="External"/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s://en.wikipedia.org/wiki/Renault" TargetMode="External"/><Relationship Id="rId4" Type="http://schemas.openxmlformats.org/officeDocument/2006/relationships/hyperlink" Target="https://en.wikipedia.org/wiki/Pierre_B%C3%A9zier#cite_note-award-1" TargetMode="Externa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B%C3%A9zier_curve" TargetMode="External"/><Relationship Id="rId3" Type="http://schemas.openxmlformats.org/officeDocument/2006/relationships/hyperlink" Target="https://en.wikipedia.org/wiki/Besan%C3%A7on" TargetMode="External"/><Relationship Id="rId7" Type="http://schemas.openxmlformats.org/officeDocument/2006/relationships/hyperlink" Target="https://en.wikipedia.org/w/index.php?title=De_Casteljau_curve&amp;action=edit&amp;redlink=1" TargetMode="External"/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en.wikipedia.org/wiki/Pierre_B%C3%A9zier" TargetMode="External"/><Relationship Id="rId5" Type="http://schemas.openxmlformats.org/officeDocument/2006/relationships/hyperlink" Target="https://en.wikipedia.org/wiki/Algorithm" TargetMode="External"/><Relationship Id="rId4" Type="http://schemas.openxmlformats.org/officeDocument/2006/relationships/hyperlink" Target="https://en.wikipedia.org/wiki/Citro%C3%ABn" TargetMode="Externa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6897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71228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78968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004231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96081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Bernstein basis polynomials</a:t>
            </a:r>
            <a:r>
              <a:rPr lang="en-US" dirty="0"/>
              <a:t> for cubic </a:t>
            </a:r>
            <a:r>
              <a:rPr lang="en-US" dirty="0" err="1"/>
              <a:t>Bézier</a:t>
            </a:r>
            <a:r>
              <a:rPr lang="en-US" dirty="0"/>
              <a:t> curves. These basis functions are crucial in defining the shape of a </a:t>
            </a:r>
            <a:r>
              <a:rPr lang="en-US" dirty="0" err="1"/>
              <a:t>Bézier</a:t>
            </a:r>
            <a:r>
              <a:rPr lang="en-US" dirty="0"/>
              <a:t> curve, as they determine how much influence each control point has on the curve at any given parameter 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7667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99C1CF9-FE28-9718-8B25-5149540CFB3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BF346AD7-0A6F-C1B8-912C-1BC2EF164EB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A72DFC60-C1E1-B553-A7A8-171B6E36F26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Bernstein basis polynomials</a:t>
            </a:r>
            <a:r>
              <a:rPr lang="en-US" dirty="0"/>
              <a:t> for cubic </a:t>
            </a:r>
            <a:r>
              <a:rPr lang="en-US" dirty="0" err="1"/>
              <a:t>Bézier</a:t>
            </a:r>
            <a:r>
              <a:rPr lang="en-US" dirty="0"/>
              <a:t> curves. These basis functions are crucial in defining the shape of a </a:t>
            </a:r>
            <a:r>
              <a:rPr lang="en-US" dirty="0" err="1"/>
              <a:t>Bézier</a:t>
            </a:r>
            <a:r>
              <a:rPr lang="en-US" dirty="0"/>
              <a:t> curve, as they determine how much influence each control point has on the curve at any given parameter t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57629F-3E45-800C-290D-5D17A40BEDC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31817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n choose i (combinatorial number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5491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Bernstein polynomial form is the mathematical foundation for </a:t>
            </a:r>
            <a:r>
              <a:rPr lang="en-US" dirty="0" err="1"/>
              <a:t>Bézier</a:t>
            </a:r>
            <a:r>
              <a:rPr lang="en-US" dirty="0"/>
              <a:t> curves. De </a:t>
            </a:r>
            <a:r>
              <a:rPr lang="en-US" dirty="0" err="1"/>
              <a:t>Casteljau's</a:t>
            </a:r>
            <a:r>
              <a:rPr lang="en-US" dirty="0"/>
              <a:t> algorithm is derived from this foundation but presents a different way to compute points on the curv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906996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03E4A7F-20BF-69BD-1409-89D8766D63D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3455C74-9581-1E33-D497-461D2A3C810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E5767AF-5B6F-4890-C3D7-DB0D8B9F137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Bernstein polynomial form is the mathematical foundation for </a:t>
            </a:r>
            <a:r>
              <a:rPr lang="en-US" dirty="0" err="1"/>
              <a:t>Bézier</a:t>
            </a:r>
            <a:r>
              <a:rPr lang="en-US" dirty="0"/>
              <a:t> curves. De </a:t>
            </a:r>
            <a:r>
              <a:rPr lang="en-US" dirty="0" err="1"/>
              <a:t>Casteljau's</a:t>
            </a:r>
            <a:r>
              <a:rPr lang="en-US" dirty="0"/>
              <a:t> algorithm is derived from this foundation but presents a different way to compute points on the curv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5CAFB2F-C425-B091-4C08-F136B553ED6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945596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74606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4167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First </a:t>
                </a:r>
                <a14:m>
                  <m:oMath xmlns:m="http://schemas.openxmlformats.org/officeDocument/2006/math">
                    <m:r>
                      <a:rPr lang="en-US" sz="12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𝐭</m:t>
                    </m:r>
                    <m:r>
                      <a:rPr lang="en-US" sz="12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⋅</m:t>
                    </m:r>
                    <m:sSub>
                      <m:sSubPr>
                        <m:ctrlPr>
                          <a:rPr lang="en-US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  <m:sub>
                        <m:r>
                          <a:rPr lang="en-US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𝐵𝑒𝑧</m:t>
                        </m:r>
                      </m:sub>
                    </m:sSub>
                    <m:r>
                      <a:rPr lang="en-US" sz="12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2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𝐵𝑒𝑟𝑛𝑠𝑡𝑒𝑖𝑛</m:t>
                    </m:r>
                    <m:r>
                      <a:rPr lang="en-US" sz="12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2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𝐵𝑎𝑠𝑖𝑠</m:t>
                    </m:r>
                    <m:r>
                      <a:rPr lang="en-US" sz="12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2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𝑀𝑎𝑡𝑟𝑖𝑥</m:t>
                    </m:r>
                    <m:r>
                      <a:rPr lang="en-US" sz="12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computes the weights (Bernstein polynomials) at a specific t.</a:t>
                </a:r>
              </a:p>
              <a:p>
                <a:r>
                  <a:rPr lang="en-US" dirty="0"/>
                  <a:t>Multiplying this result b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𝐆</m:t>
                        </m:r>
                      </m:e>
                      <m:sub>
                        <m:r>
                          <a:rPr lang="en-US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𝐵𝑒𝑧</m:t>
                        </m:r>
                      </m:sub>
                    </m:sSub>
                    <m:r>
                      <a:rPr lang="en-US" sz="12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2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𝐶𝑜𝑛𝑡𝑟𝑜𝑙</m:t>
                    </m:r>
                    <m:r>
                      <a:rPr lang="en-US" sz="12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2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𝑃𝑜𝑖𝑛𝑡</m:t>
                    </m:r>
                    <m:r>
                      <a:rPr lang="en-US" sz="12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2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𝑀𝑎𝑡𝑟𝑖𝑥</m:t>
                    </m:r>
                    <m:r>
                      <a:rPr lang="en-US" sz="12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​ combines the weights with the control point coordinates, giving the curve point.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  <m:sub>
                        <m:r>
                          <a:rPr lang="en-US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𝐵𝑒𝑧</m:t>
                        </m:r>
                      </m:sub>
                    </m:sSub>
                    <m:r>
                      <a:rPr lang="en-US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⋅</m:t>
                    </m:r>
                    <m:sSub>
                      <m:sSubPr>
                        <m:ctrlPr>
                          <a:rPr lang="en-US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𝐆</m:t>
                        </m:r>
                      </m:e>
                      <m:sub>
                        <m:r>
                          <a:rPr lang="en-US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𝐵𝑒𝑧</m:t>
                        </m:r>
                      </m:sub>
                    </m:sSub>
                  </m:oMath>
                </a14:m>
                <a:r>
                  <a:rPr lang="en-US" dirty="0"/>
                  <a:t>​ can be precomputed into a single matrix </a:t>
                </a:r>
                <a14:m>
                  <m:oMath xmlns:m="http://schemas.openxmlformats.org/officeDocument/2006/math">
                    <m:r>
                      <a:rPr lang="en-US" sz="12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𝐂</m:t>
                    </m:r>
                  </m:oMath>
                </a14:m>
                <a:endParaRPr lang="en-US" sz="1200" dirty="0">
                  <a:solidFill>
                    <a:srgbClr val="000000"/>
                  </a:solidFill>
                </a:endParaRPr>
              </a:p>
              <a:p>
                <a:r>
                  <a:rPr lang="en-US" dirty="0"/>
                  <a:t>This makes evaluating the </a:t>
                </a:r>
                <a:r>
                  <a:rPr lang="en-US" dirty="0" err="1"/>
                  <a:t>Bézier</a:t>
                </a:r>
                <a:r>
                  <a:rPr lang="en-US" dirty="0"/>
                  <a:t> curve for multiple t-values very efficient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First </a:t>
                </a:r>
                <a:r>
                  <a:rPr 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𝐭⋅𝐁_𝐵𝑒𝑧</a:t>
                </a:r>
                <a:r>
                  <a:rPr lang="en-US" sz="1200" b="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(𝐵𝑒𝑟𝑛𝑠𝑡𝑒𝑖𝑛 𝐵𝑎𝑠𝑖𝑠 𝑀𝑎𝑡𝑟𝑖𝑥)</a:t>
                </a:r>
                <a:r>
                  <a:rPr lang="en-US" dirty="0"/>
                  <a:t>computes the weights (Bernstein polynomials) at a specific t.</a:t>
                </a:r>
              </a:p>
              <a:p>
                <a:r>
                  <a:rPr lang="en-US" dirty="0"/>
                  <a:t>Multiplying this result by </a:t>
                </a:r>
                <a:r>
                  <a:rPr 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𝐆_𝐵𝑒𝑧</a:t>
                </a:r>
                <a:r>
                  <a:rPr lang="en-US" sz="1200" b="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(𝐶𝑜𝑛𝑡𝑟𝑜𝑙 𝑃𝑜𝑖𝑛𝑡 𝑀𝑎𝑡𝑟𝑖𝑥)</a:t>
                </a:r>
                <a:r>
                  <a:rPr lang="en-US" dirty="0"/>
                  <a:t>​ combines the weights with the control point coordinates, giving the curve point.</a:t>
                </a:r>
              </a:p>
              <a:p>
                <a:r>
                  <a:rPr 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𝐁_𝐵𝑒𝑧⋅𝐆_𝐵𝑒𝑧</a:t>
                </a:r>
                <a:r>
                  <a:rPr lang="en-US" dirty="0"/>
                  <a:t>​ can be precomputed into a single matrix </a:t>
                </a:r>
                <a:r>
                  <a:rPr 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𝐂</a:t>
                </a:r>
                <a:endParaRPr lang="en-US" sz="1200" dirty="0">
                  <a:solidFill>
                    <a:srgbClr val="000000"/>
                  </a:solidFill>
                </a:endParaRPr>
              </a:p>
              <a:p>
                <a:r>
                  <a:rPr lang="en-US" dirty="0"/>
                  <a:t>This makes evaluating the </a:t>
                </a:r>
                <a:r>
                  <a:rPr lang="en-US" dirty="0" err="1"/>
                  <a:t>Bézier</a:t>
                </a:r>
                <a:r>
                  <a:rPr lang="en-US" dirty="0"/>
                  <a:t> curve for multiple t-values very efficient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896526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rles Hermite</a:t>
            </a:r>
            <a:r>
              <a:rPr lang="nl-NL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(</a:t>
            </a:r>
            <a:r>
              <a:rPr lang="nl-NL" dirty="0"/>
              <a:t>French pronunciation: ​</a:t>
            </a:r>
            <a:r>
              <a:rPr lang="nl-NL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(December 24, 1822 – January 14, 1901) was a </a:t>
            </a:r>
            <a:r>
              <a:rPr lang="nl-N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tooltip="France"/>
              </a:rPr>
              <a:t>French</a:t>
            </a:r>
            <a:r>
              <a:rPr lang="nl-NL" sz="1200" b="0" i="0" u="sng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 tooltip="Mathematician"/>
              </a:rPr>
              <a:t>mathematician</a:t>
            </a:r>
            <a:r>
              <a:rPr lang="nl-NL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who did research on </a:t>
            </a:r>
            <a:r>
              <a:rPr lang="nl-N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5" tooltip="Number theory"/>
              </a:rPr>
              <a:t>number theory</a:t>
            </a:r>
            <a:r>
              <a:rPr lang="nl-NL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 </a:t>
            </a:r>
            <a:r>
              <a:rPr lang="nl-N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6" tooltip="Quadratic form"/>
              </a:rPr>
              <a:t>quadratic forms</a:t>
            </a:r>
            <a:r>
              <a:rPr lang="nl-NL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 </a:t>
            </a:r>
            <a:r>
              <a:rPr lang="nl-N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7" tooltip="Invariant theory"/>
              </a:rPr>
              <a:t>invariant theory</a:t>
            </a:r>
            <a:r>
              <a:rPr lang="nl-NL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 </a:t>
            </a:r>
            <a:r>
              <a:rPr lang="nl-N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8" tooltip="Orthogonal polynomials"/>
              </a:rPr>
              <a:t>orthogonal polynomials</a:t>
            </a:r>
            <a:r>
              <a:rPr lang="nl-NL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 </a:t>
            </a:r>
            <a:r>
              <a:rPr lang="nl-N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9" tooltip="Elliptic function"/>
              </a:rPr>
              <a:t>elliptic functions</a:t>
            </a:r>
            <a:r>
              <a:rPr lang="nl-NL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 </a:t>
            </a:r>
            <a:r>
              <a:rPr lang="nl-N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10" tooltip="Algebra"/>
              </a:rPr>
              <a:t>algebra</a:t>
            </a:r>
            <a:r>
              <a:rPr lang="nl-NL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0780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equation essentially shows that while </a:t>
            </a:r>
            <a:r>
              <a:rPr lang="en-US" dirty="0" err="1"/>
              <a:t>Bézier</a:t>
            </a:r>
            <a:r>
              <a:rPr lang="en-US" dirty="0"/>
              <a:t> and Hermite curves have different formulations and control mechanisms, they can describe the same underlying curve geometry. This allows software to use whichever representation is most convenient for a given task while maintaining the ability to convert between them as need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827354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Animation System</a:t>
            </a:r>
            <a:r>
              <a:rPr lang="en-US" dirty="0"/>
              <a:t>: "Defines the keyframes and motion curves.“</a:t>
            </a:r>
          </a:p>
          <a:p>
            <a:r>
              <a:rPr lang="en-US" b="1" dirty="0"/>
              <a:t>Rigging System</a:t>
            </a:r>
            <a:r>
              <a:rPr lang="en-US" dirty="0"/>
              <a:t>: "Transforms motion data into poses.“</a:t>
            </a:r>
          </a:p>
          <a:p>
            <a:r>
              <a:rPr lang="en-US" b="1" dirty="0"/>
              <a:t>Renderer</a:t>
            </a:r>
            <a:r>
              <a:rPr lang="en-US" dirty="0"/>
              <a:t>: "Generates the final output."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808654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sz="12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𝚽</m:t>
                    </m:r>
                    <m:r>
                      <a:rPr lang="en-US" sz="12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sz="12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dirty="0"/>
                  <a:t>: Phi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/>
                <a:r>
                  <a:rPr 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𝚽</a:t>
                </a:r>
                <a:r>
                  <a:rPr lang="en-US" sz="1200" b="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/</a:t>
                </a:r>
                <a:r>
                  <a:rPr 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𝜑</a:t>
                </a:r>
                <a:r>
                  <a:rPr lang="en-US" dirty="0"/>
                  <a:t>: Phi</a:t>
                </a:r>
              </a:p>
              <a:p>
                <a:pPr/>
                <a:endParaRPr lang="en-US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535468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9F2F558-F964-7953-3234-7CE0D5A1090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F527D468-1EED-7E55-25CA-1935C3BB0CA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>
                <a:extLst>
                  <a:ext uri="{FF2B5EF4-FFF2-40B4-BE49-F238E27FC236}">
                    <a16:creationId xmlns:a16="http://schemas.microsoft.com/office/drawing/2014/main" id="{1D2304E1-2B7A-7E7A-768D-CC0E7DD5280C}"/>
                  </a:ext>
                </a:extLst>
              </p:cNvPr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sz="12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𝚽</m:t>
                    </m:r>
                    <m:r>
                      <a:rPr lang="en-US" sz="12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sz="12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dirty="0"/>
                  <a:t>: Phi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Notes Placeholder 2">
                <a:extLst>
                  <a:ext uri="{FF2B5EF4-FFF2-40B4-BE49-F238E27FC236}">
                    <a16:creationId xmlns:a16="http://schemas.microsoft.com/office/drawing/2014/main" id="{1D2304E1-2B7A-7E7A-768D-CC0E7DD5280C}"/>
                  </a:ext>
                </a:extLst>
              </p:cNvPr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/>
                <a:r>
                  <a:rPr 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𝚽</a:t>
                </a:r>
                <a:r>
                  <a:rPr lang="en-US" sz="1200" b="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/</a:t>
                </a:r>
                <a:r>
                  <a:rPr lang="en-US" sz="1200" i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𝜑</a:t>
                </a:r>
                <a:r>
                  <a:rPr lang="en-US" dirty="0"/>
                  <a:t>: Phi</a:t>
                </a:r>
              </a:p>
              <a:p>
                <a:pPr/>
                <a:endParaRPr lang="en-US" dirty="0"/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DB7CD5-1D09-B3D3-8A99-F1D25178989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31662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efine span</a:t>
            </a:r>
          </a:p>
          <a:p>
            <a:endParaRPr lang="en-US" dirty="0"/>
          </a:p>
          <a:p>
            <a:r>
              <a:rPr lang="en-US" dirty="0"/>
              <a:t>Tangents: These describe how the value approaches and leaves the keyframe, affecting the curve's shape between keyframes.</a:t>
            </a:r>
          </a:p>
          <a:p>
            <a:r>
              <a:rPr lang="en-US" dirty="0"/>
              <a:t>Spans: The intervals between keyframes.</a:t>
            </a:r>
          </a:p>
          <a:p>
            <a:r>
              <a:rPr lang="en-US" dirty="0"/>
              <a:t>Piecewise Hermite: A specific type of interpolation that uses cubic polynomials to create smooth curves between points, considering the tangents at each keyfra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99872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636288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A730B99-C249-66B5-3DF2-EFD0D3B8942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D09D2E7-5629-1F91-F356-B7D998FD6D4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4EA0D3C-EB28-469C-D9D8-B50819A74E6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2A254C-9F65-0CA1-D9F1-6088903D36D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152852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ile various animation systems employ different mathematical approaches, the majority utilize cubic Hermite splines or similar interpolation methods to calculate keyframe transitions.</a:t>
            </a:r>
          </a:p>
          <a:p>
            <a:r>
              <a:rPr lang="en-US" dirty="0" err="1"/>
              <a:t>Bézier</a:t>
            </a:r>
            <a:r>
              <a:rPr lang="en-US" dirty="0"/>
              <a:t> curves: Widely used in computer graphics and animation. They're similar to Hermite splines but use control points instead of tangents. </a:t>
            </a:r>
          </a:p>
          <a:p>
            <a:r>
              <a:rPr lang="en-US" dirty="0"/>
              <a:t>B-splines: More general than </a:t>
            </a:r>
            <a:r>
              <a:rPr lang="en-US" dirty="0" err="1"/>
              <a:t>Bézier</a:t>
            </a:r>
            <a:r>
              <a:rPr lang="en-US" dirty="0"/>
              <a:t> curves, offering local control over the curve shape. </a:t>
            </a:r>
          </a:p>
          <a:p>
            <a:r>
              <a:rPr lang="en-US" dirty="0" err="1"/>
              <a:t>Catmull</a:t>
            </a:r>
            <a:r>
              <a:rPr lang="en-US" dirty="0"/>
              <a:t>-Rom splines: A type of cubic spline that passes through all control points, making it useful for camera paths and motion design. </a:t>
            </a:r>
          </a:p>
          <a:p>
            <a:r>
              <a:rPr lang="en-US" dirty="0" err="1"/>
              <a:t>Kochanek</a:t>
            </a:r>
            <a:r>
              <a:rPr lang="en-US" dirty="0"/>
              <a:t>–Bartels splines: An extension of Hermite splines that offers additional control over tension, bias, and continuity. </a:t>
            </a:r>
          </a:p>
          <a:p>
            <a:r>
              <a:rPr lang="en-US" dirty="0"/>
              <a:t>Cardinal splines: A family of curves that includes </a:t>
            </a:r>
            <a:r>
              <a:rPr lang="en-US" dirty="0" err="1"/>
              <a:t>Catmull</a:t>
            </a:r>
            <a:r>
              <a:rPr lang="en-US" dirty="0"/>
              <a:t>-Rom splines as a special case. </a:t>
            </a:r>
          </a:p>
          <a:p>
            <a:r>
              <a:rPr lang="en-US" dirty="0"/>
              <a:t>Lagrange polynomials: Used for polynomial interpolation, though less common in animation due to potential oscillation. </a:t>
            </a:r>
          </a:p>
          <a:p>
            <a:r>
              <a:rPr lang="en-US" dirty="0"/>
              <a:t>Linear interpolation: The simplest form, often used as a baseline or for quick, rough animations. </a:t>
            </a:r>
          </a:p>
          <a:p>
            <a:r>
              <a:rPr lang="en-US" dirty="0"/>
              <a:t>Cubic splines: A broader category that includes cubic Hermite splines, offering C2 continuit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15164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dirty="0"/>
              <a:t>How we mathematically represent motion.</a:t>
            </a:r>
          </a:p>
          <a:p>
            <a:pPr marL="228600" indent="-228600">
              <a:buAutoNum type="arabicPeriod"/>
            </a:pPr>
            <a:r>
              <a:rPr lang="en-US" dirty="0"/>
              <a:t>How to seamlessly combine and sequence animations</a:t>
            </a:r>
          </a:p>
          <a:p>
            <a:pPr marL="228600" indent="-228600">
              <a:buAutoNum type="arabicPeriod"/>
            </a:pPr>
            <a:r>
              <a:rPr lang="en-US" dirty="0"/>
              <a:t>Bringing it all together in real-world scenarios</a:t>
            </a:r>
          </a:p>
          <a:p>
            <a:pPr marL="228600" indent="-228600">
              <a:buAutoNum type="arabicPeriod"/>
            </a:pPr>
            <a:endParaRPr lang="en-US" dirty="0"/>
          </a:p>
          <a:p>
            <a:pPr marL="0" indent="0">
              <a:buNone/>
            </a:pPr>
            <a:r>
              <a:rPr lang="en-US" dirty="0"/>
              <a:t>By the end of this lecture, you'll understand how these techniques create smooth, realistic anim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86045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ile various animation systems employ different mathematical approaches, the majority utilize cubic Hermite splines or similar interpolation methods to calculate keyframe transitions.</a:t>
            </a:r>
          </a:p>
          <a:p>
            <a:r>
              <a:rPr lang="en-US" dirty="0" err="1"/>
              <a:t>Bézier</a:t>
            </a:r>
            <a:r>
              <a:rPr lang="en-US" dirty="0"/>
              <a:t> curves: Widely used in computer graphics and animation. They're similar to Hermite splines but use control points instead of tangents. </a:t>
            </a:r>
          </a:p>
          <a:p>
            <a:r>
              <a:rPr lang="en-US" dirty="0"/>
              <a:t>B-splines: More general than </a:t>
            </a:r>
            <a:r>
              <a:rPr lang="en-US" dirty="0" err="1"/>
              <a:t>Bézier</a:t>
            </a:r>
            <a:r>
              <a:rPr lang="en-US" dirty="0"/>
              <a:t> curves, offering local control over the curve shape. </a:t>
            </a:r>
          </a:p>
          <a:p>
            <a:r>
              <a:rPr lang="en-US" dirty="0" err="1"/>
              <a:t>Catmull</a:t>
            </a:r>
            <a:r>
              <a:rPr lang="en-US" dirty="0"/>
              <a:t>-Rom splines: A type of cubic spline that passes through all control points, making it useful for camera paths and motion design. </a:t>
            </a:r>
          </a:p>
          <a:p>
            <a:r>
              <a:rPr lang="en-US" dirty="0" err="1"/>
              <a:t>Kochanek</a:t>
            </a:r>
            <a:r>
              <a:rPr lang="en-US" dirty="0"/>
              <a:t>–Bartels splines: An extension of Hermite splines that offers additional control over tension, bias, and continuity. </a:t>
            </a:r>
          </a:p>
          <a:p>
            <a:r>
              <a:rPr lang="en-US" dirty="0"/>
              <a:t>Cardinal splines: A family of curves that includes </a:t>
            </a:r>
            <a:r>
              <a:rPr lang="en-US" dirty="0" err="1"/>
              <a:t>Catmull</a:t>
            </a:r>
            <a:r>
              <a:rPr lang="en-US" dirty="0"/>
              <a:t>-Rom splines as a special case. </a:t>
            </a:r>
          </a:p>
          <a:p>
            <a:r>
              <a:rPr lang="en-US" dirty="0"/>
              <a:t>Lagrange polynomials: Used for polynomial interpolation, though less common in animation due to potential oscillation. </a:t>
            </a:r>
          </a:p>
          <a:p>
            <a:r>
              <a:rPr lang="en-US" dirty="0"/>
              <a:t>Linear interpolation: The simplest form, often used as a baseline or for quick, rough animations. </a:t>
            </a:r>
          </a:p>
          <a:p>
            <a:r>
              <a:rPr lang="en-US" dirty="0"/>
              <a:t>Cubic splines: A broader category that includes cubic Hermite splines, offering C2 continuit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501731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ow are </a:t>
            </a:r>
            <a:r>
              <a:rPr lang="en-US" dirty="0" err="1"/>
              <a:t>tangentin</a:t>
            </a:r>
            <a:r>
              <a:rPr lang="en-US" dirty="0"/>
              <a:t> and </a:t>
            </a:r>
            <a:r>
              <a:rPr lang="en-US" dirty="0" err="1"/>
              <a:t>tangentout</a:t>
            </a:r>
            <a:r>
              <a:rPr lang="en-US" dirty="0"/>
              <a:t> float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504687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sz="1200" dirty="0"/>
              <a:t>Remember that the tangent equals the rate of change of the DOF (or the velocity)</a:t>
            </a:r>
          </a:p>
          <a:p>
            <a:pPr>
              <a:lnSpc>
                <a:spcPct val="110000"/>
              </a:lnSpc>
            </a:pPr>
            <a:r>
              <a:rPr lang="en-US" sz="1200" dirty="0"/>
              <a:t>Note: ‘v’ for tangents (velocity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50101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Keep in mind that this won’t work on the first or last tangent (just use the linear rule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6646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96334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Explain this specific 4x4 matrix as the </a:t>
            </a:r>
            <a:r>
              <a:rPr lang="en-US" dirty="0"/>
              <a:t>standard Hermite basis matrix</a:t>
            </a:r>
          </a:p>
          <a:p>
            <a:r>
              <a:rPr lang="en-US" dirty="0"/>
              <a:t>Cubic Hermite Interpolation: This particular 4x4 matrix is used for cubic Hermite splines, which are the most common form of Hermite interpolation. It provides C¹ continuity (continuous first derivative) at the endpoints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797066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706183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gular form: 3 multiplications for powers of u (2 for cube and 1 for square) + 3 additional multiplications for coefficients + 3 additions</a:t>
            </a:r>
          </a:p>
          <a:p>
            <a:r>
              <a:rPr lang="en-US" dirty="0"/>
              <a:t>Nested form: 3 multiplications + 3 addition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21990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Constant Value</a:t>
            </a:r>
            <a:r>
              <a:rPr lang="en-US" dirty="0"/>
              <a:t>: The curve holds the value of the first or last keyframe. Example: A static object before animation starts or after it end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Linear</a:t>
            </a:r>
            <a:r>
              <a:rPr lang="en-US" dirty="0"/>
              <a:t>: The curve extends linearly using the tangent of the first or last keyframe. Example: A ball moving at a constant velocity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Cyclic</a:t>
            </a:r>
            <a:r>
              <a:rPr lang="en-US" dirty="0"/>
              <a:t>: Repeats the entire animation cycle. Example: A walk cycle animation looping infinitely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Cyclic Offset</a:t>
            </a:r>
            <a:r>
              <a:rPr lang="en-US" dirty="0"/>
              <a:t>: Repeats the animation with an </a:t>
            </a:r>
            <a:r>
              <a:rPr lang="en-US" b="1" dirty="0"/>
              <a:t>offset</a:t>
            </a:r>
            <a:r>
              <a:rPr lang="en-US" dirty="0"/>
              <a:t>, creating a progressive increase or decrease in the value. Example: A staircase animation where each loop adds a step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Bounce</a:t>
            </a:r>
            <a:r>
              <a:rPr lang="en-US" dirty="0"/>
              <a:t>: Repeats the animation by alternating between forward and backward playback. Example: A bouncing ball animation.</a:t>
            </a:r>
          </a:p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449053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90134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ut an overview slide after this one to show two ways of defining cubic curves:</a:t>
            </a:r>
          </a:p>
          <a:p>
            <a:r>
              <a:rPr lang="en-US" dirty="0"/>
              <a:t>Bezier curve</a:t>
            </a:r>
          </a:p>
          <a:p>
            <a:r>
              <a:rPr lang="en-US" dirty="0"/>
              <a:t>Hermite curv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507801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102488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Channel Block (channel)</a:t>
            </a:r>
            <a:r>
              <a:rPr lang="en-US" dirty="0"/>
              <a:t>: Defines the data for a single channel.</a:t>
            </a:r>
          </a:p>
          <a:p>
            <a:r>
              <a:rPr lang="en-US" b="1" dirty="0"/>
              <a:t>Keys Block (keys [</a:t>
            </a:r>
            <a:r>
              <a:rPr lang="en-US" b="1" dirty="0" err="1"/>
              <a:t>numkeys</a:t>
            </a:r>
            <a:r>
              <a:rPr lang="en-US" b="1" dirty="0"/>
              <a:t>])</a:t>
            </a:r>
            <a:r>
              <a:rPr lang="en-US" dirty="0"/>
              <a:t>: Contains the keyframe data for the channel:</a:t>
            </a:r>
          </a:p>
          <a:p>
            <a:r>
              <a:rPr lang="en-US" dirty="0"/>
              <a:t>The value of the channel at the given time where the keyframe occu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009866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24656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543799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58333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560DCA1-018E-84E8-51B9-34E19103EBF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E92C64C-6C27-4438-827B-63F4E7FE0C1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98C12A6B-764A-301F-D174-2428989385B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AAE9FE-66AC-67CC-32B7-2B805DF33A1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35922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A5C1989-E288-AA13-6CF2-703E8FC8A35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35896CFE-66D8-4605-26B2-9BCEDD59D06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5DD82453-35E4-FFDA-1EC2-7FEA9EC017C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76D101-D50B-35F3-A5A8-C915DA36561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394050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Pose1 ... </a:t>
            </a:r>
            <a:r>
              <a:rPr lang="en-US" b="1" dirty="0" err="1"/>
              <a:t>PoseN</a:t>
            </a:r>
            <a:r>
              <a:rPr lang="en-US" dirty="0"/>
              <a:t>: These are the input poses to be blended. Each pose represents a specific configuration of the animated character or object at a particular time (e.g., walking pose, running pose).</a:t>
            </a:r>
          </a:p>
          <a:p>
            <a:r>
              <a:rPr lang="en-US" dirty="0"/>
              <a:t>Auxiliary Data:</a:t>
            </a:r>
          </a:p>
          <a:p>
            <a:r>
              <a:rPr lang="en-US" b="1" dirty="0"/>
              <a:t>Weights</a:t>
            </a:r>
            <a:r>
              <a:rPr lang="en-US" dirty="0"/>
              <a:t>: How much influence each pose has in the blend.</a:t>
            </a:r>
          </a:p>
          <a:p>
            <a:r>
              <a:rPr lang="en-US" b="1" dirty="0"/>
              <a:t>Parameters</a:t>
            </a:r>
            <a:r>
              <a:rPr lang="en-US" dirty="0"/>
              <a:t>: Such as speed, direction, or user input, which dynamically adjust the blend.</a:t>
            </a:r>
          </a:p>
          <a:p>
            <a:r>
              <a:rPr lang="en-US" b="1" dirty="0"/>
              <a:t>Context</a:t>
            </a:r>
            <a:r>
              <a:rPr lang="en-US" dirty="0"/>
              <a:t>: Environment-related factors (e.g., terrain slope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88319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79632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Quaternions are mathematical constructs often used to represent rotations in 3D space</a:t>
            </a:r>
          </a:p>
          <a:p>
            <a:r>
              <a:rPr lang="en-US" dirty="0"/>
              <a:t>Instead of traditional scaling, the operation is interpreted as moving the quaternion </a:t>
            </a:r>
            <a:r>
              <a:rPr lang="en-US" b="1" dirty="0"/>
              <a:t>closer to or farther from the identity quaternion</a:t>
            </a:r>
            <a:r>
              <a:rPr lang="en-US" dirty="0"/>
              <a:t> (the neutral rotation [1,0,0,0][1, 0, 0, 0][1,0,0,0]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73047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wo ways of describing cubic curves, the names can be used interchangeably </a:t>
            </a:r>
            <a:endParaRPr lang="nl-NL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556451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517565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</a:t>
            </a:r>
            <a:r>
              <a:rPr lang="en-US" b="1" dirty="0"/>
              <a:t>bilinear blend</a:t>
            </a:r>
            <a:r>
              <a:rPr lang="en-US" dirty="0"/>
              <a:t> combines </a:t>
            </a:r>
            <a:r>
              <a:rPr lang="en-US" b="1" dirty="0"/>
              <a:t>four poses</a:t>
            </a:r>
            <a:r>
              <a:rPr lang="en-US" dirty="0"/>
              <a:t> (pose1, pose2, pose3, pose4) using two independent interpolation parameters, </a:t>
            </a:r>
            <a:r>
              <a:rPr lang="en-US" dirty="0" err="1"/>
              <a:t>sss</a:t>
            </a:r>
            <a:r>
              <a:rPr lang="en-US" dirty="0"/>
              <a:t> and </a:t>
            </a:r>
            <a:r>
              <a:rPr lang="en-US" dirty="0" err="1"/>
              <a:t>ttt.It</a:t>
            </a:r>
            <a:r>
              <a:rPr lang="en-US" dirty="0"/>
              <a:t> produces a </a:t>
            </a:r>
            <a:r>
              <a:rPr lang="en-US" b="1" dirty="0"/>
              <a:t>smoothly interpolated output pose</a:t>
            </a:r>
            <a:r>
              <a:rPr lang="en-US" dirty="0"/>
              <a:t> that lies between these four poses.</a:t>
            </a:r>
          </a:p>
          <a:p>
            <a:r>
              <a:rPr lang="en-US" dirty="0"/>
              <a:t>Blending between idle, walking, running, and sprinting animations based on player speed and direction.</a:t>
            </a:r>
          </a:p>
          <a:p>
            <a:r>
              <a:rPr lang="en-US" dirty="0"/>
              <a:t>The two methods are equivalent in their mathematical basis but differ in </a:t>
            </a:r>
            <a:r>
              <a:rPr lang="en-US" b="1" dirty="0"/>
              <a:t>implementation structure</a:t>
            </a:r>
            <a:r>
              <a:rPr lang="en-US" dirty="0"/>
              <a:t> and </a:t>
            </a:r>
            <a:r>
              <a:rPr lang="en-US" b="1" dirty="0"/>
              <a:t>computational approach</a:t>
            </a:r>
            <a:r>
              <a:rPr lang="en-US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70156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19178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59E4354-C2E9-73D6-9825-F69108EB76D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CF889466-81D3-399D-E0CE-EAECD748D6E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713620C-D700-432F-A035-8E8A0F980E9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303833E-9608-1E41-0E2B-983C9C4CD85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94207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DF10EBB-67F5-A4F2-B662-447EA7AD25E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25E10EC-4BBC-9A5E-47C6-03C84FB0C25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063A0C3-9D33-FAD9-0EB4-E790B290DCE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erre Étienne </a:t>
            </a:r>
            <a:r>
              <a:rPr lang="en-US" sz="1200" b="1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ézier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(September 1, 1910 – November 25, 1999) was a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tooltip="France"/>
              </a:rPr>
              <a:t>French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engineer and one of the founders of the fields of solid, geometric and physical modeling as well as in the field of representing curves, especially in CAD/CAM systems.</a:t>
            </a:r>
            <a:r>
              <a:rPr lang="en-US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/>
              </a:rPr>
              <a:t>[1]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s an engineer at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5" tooltip="Renault"/>
              </a:rPr>
              <a:t>Renault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he became a leader in the transformation of design and manufacturing, through mathematics and computing tools, into computer-aided design and three-dimensional modeling</a:t>
            </a:r>
            <a:endParaRPr lang="nl-NL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40DEF35-ADD9-4849-3E57-B272A722F57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7678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ADAA001-4449-F2BD-F277-BE222015537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36A613A4-1D37-0B59-50A7-56CA89D7ACA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C4ED52CF-61DA-366F-6147-BFD0E3162F0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erre Étienne </a:t>
            </a:r>
            <a:r>
              <a:rPr lang="en-US" sz="1200" b="1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ézier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(September 1, 1910 – November 25, 1999) was a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tooltip="France"/>
              </a:rPr>
              <a:t>French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engineer and one of the founders of the fields of solid, geometric and physical modeling as well as in the field of representing curves, especially in CAD/CAM systems.</a:t>
            </a:r>
            <a:r>
              <a:rPr lang="en-US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/>
              </a:rPr>
              <a:t>[1]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s an engineer at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5" tooltip="Renault"/>
              </a:rPr>
              <a:t>Renault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he became a leader in the transformation of design and manufacturing, through mathematics and computing tools, into computer-aided design and three-dimensional modeling</a:t>
            </a:r>
            <a:endParaRPr lang="nl-NL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57C69C8-C1C8-DFFA-544F-EA07A63851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97918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Bernstein polynomials and de </a:t>
            </a:r>
            <a:r>
              <a:rPr lang="en-US" dirty="0" err="1"/>
              <a:t>Casteljau's</a:t>
            </a:r>
            <a:r>
              <a:rPr lang="en-US" dirty="0"/>
              <a:t> algorithm are two different approaches to defining and evaluating the same mathematical object - a </a:t>
            </a:r>
            <a:r>
              <a:rPr lang="en-US" dirty="0" err="1"/>
              <a:t>Bézier</a:t>
            </a:r>
            <a:r>
              <a:rPr lang="en-US" dirty="0"/>
              <a:t> curve.</a:t>
            </a:r>
          </a:p>
          <a:p>
            <a:r>
              <a:rPr lang="en-US" dirty="0"/>
              <a:t>Both methods will produce identical points on a </a:t>
            </a:r>
            <a:r>
              <a:rPr lang="en-US" dirty="0" err="1"/>
              <a:t>Bézier</a:t>
            </a:r>
            <a:r>
              <a:rPr lang="en-US" dirty="0"/>
              <a:t> curve given the same control points. They are mathematically equivalent, just expressed and computed differently.</a:t>
            </a:r>
          </a:p>
          <a:p>
            <a:r>
              <a:rPr lang="en-US" dirty="0"/>
              <a:t>The Bernstein polynomial form is actually the mathematical foundation for </a:t>
            </a:r>
            <a:r>
              <a:rPr lang="en-US" dirty="0" err="1"/>
              <a:t>Bézier</a:t>
            </a:r>
            <a:r>
              <a:rPr lang="en-US" dirty="0"/>
              <a:t> curves. De </a:t>
            </a:r>
            <a:r>
              <a:rPr lang="en-US" dirty="0" err="1"/>
              <a:t>Casteljau's</a:t>
            </a:r>
            <a:r>
              <a:rPr lang="en-US" dirty="0"/>
              <a:t> algorithm is derived from this foundation but presents a different way to compute points on the curve.</a:t>
            </a:r>
          </a:p>
          <a:p>
            <a:r>
              <a:rPr lang="en-US" dirty="0"/>
              <a:t>Bernstein polynomials give an explicit formula for the curve. De </a:t>
            </a:r>
            <a:r>
              <a:rPr lang="en-US" dirty="0" err="1"/>
              <a:t>Casteljau's</a:t>
            </a:r>
            <a:r>
              <a:rPr lang="en-US" dirty="0"/>
              <a:t> algorithm implicitly defines the curve through a recursive proces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87883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ul de </a:t>
            </a:r>
            <a:r>
              <a:rPr lang="en-US" sz="1200" b="1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steljau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(born 1930 in 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tooltip="Besançon"/>
              </a:rPr>
              <a:t>Besançon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France.) is a French physicist and mathematician. In 1959, while working at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 tooltip="Citroën"/>
              </a:rPr>
              <a:t>Citroën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he developed an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5" tooltip="Algorithm"/>
              </a:rPr>
              <a:t>algorithm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for evaluating calculations on a certain family of curves, which would later be formalized and popularized by engineer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6" tooltip="Pierre Bézier"/>
              </a:rPr>
              <a:t>Pierre 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6" tooltip="Pierre Bézier"/>
              </a:rPr>
              <a:t>Bézier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e curves called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7" tooltip="De Casteljau curve (page does not exist)"/>
              </a:rPr>
              <a:t>De 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7" tooltip="De Casteljau curve (page does not exist)"/>
              </a:rPr>
              <a:t>Casteljau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7" tooltip="De Casteljau curve (page does not exist)"/>
              </a:rPr>
              <a:t> curve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r 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8" tooltip="Bézier curve"/>
              </a:rPr>
              <a:t>Bézier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8" tooltip="Bézier curve"/>
              </a:rPr>
              <a:t> curve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80663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2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71600" y="1803405"/>
            <a:ext cx="9448800" cy="1825096"/>
          </a:xfrm>
        </p:spPr>
        <p:txBody>
          <a:bodyPr anchor="b">
            <a:normAutofit/>
          </a:bodyPr>
          <a:lstStyle>
            <a:lvl1pPr algn="l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632201"/>
            <a:ext cx="9448800" cy="685800"/>
          </a:xfrm>
        </p:spPr>
        <p:txBody>
          <a:bodyPr>
            <a:normAutofit/>
          </a:bodyPr>
          <a:lstStyle>
            <a:lvl1pPr marL="0" indent="0" algn="l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09561" y="4314328"/>
            <a:ext cx="2910840" cy="374642"/>
          </a:xfr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371600" y="4323845"/>
            <a:ext cx="64008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7200" y="1430866"/>
            <a:ext cx="2743200" cy="365125"/>
          </a:xfrm>
        </p:spPr>
        <p:txBody>
          <a:bodyPr/>
          <a:lstStyle/>
          <a:p>
            <a:fld id="{6CC2D4F6-E6A6-4DBA-8B5F-89D008DBA26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76600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77" y="4697360"/>
            <a:ext cx="10822034" cy="81935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81727" y="941439"/>
            <a:ext cx="10821840" cy="3478161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5516715"/>
            <a:ext cx="10820400" cy="701969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C2D4F6-E6A6-4DBA-8B5F-89D008DBA26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17034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2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53532"/>
            <a:ext cx="10820400" cy="2802467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467" y="3649133"/>
            <a:ext cx="10130516" cy="999067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814452" y="381000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5800" y="379941"/>
            <a:ext cx="699149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6CC2D4F6-E6A6-4DBA-8B5F-89D008DBA26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17079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2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467" y="753533"/>
            <a:ext cx="10151533" cy="2604495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303865" y="3365556"/>
            <a:ext cx="9592736" cy="4444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467" y="3959862"/>
            <a:ext cx="10151533" cy="679871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814452" y="381000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5800" y="379941"/>
            <a:ext cx="699149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6CC2D4F6-E6A6-4DBA-8B5F-89D008DBA26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76250" y="93345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984230" y="270129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5974733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2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495" y="1124701"/>
            <a:ext cx="10146186" cy="251183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467" y="3648315"/>
            <a:ext cx="10144654" cy="999885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814452" y="378883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5800" y="378883"/>
            <a:ext cx="699149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6CC2D4F6-E6A6-4DBA-8B5F-89D008DBA26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7707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2895600" y="761999"/>
            <a:ext cx="8610599" cy="130386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85800" y="2202080"/>
            <a:ext cx="3456432" cy="617320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5799" y="2904565"/>
            <a:ext cx="3456432" cy="331413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368800" y="2201333"/>
            <a:ext cx="3456432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366858" y="2904067"/>
            <a:ext cx="3456432" cy="331461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051800" y="2192866"/>
            <a:ext cx="3456432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8051801" y="2904565"/>
            <a:ext cx="3456432" cy="331413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C2D4F6-E6A6-4DBA-8B5F-89D008DBA26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09370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2895600" y="762000"/>
            <a:ext cx="8610599" cy="1295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8618" y="4191000"/>
            <a:ext cx="3451582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88618" y="2362200"/>
            <a:ext cx="3451582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8618" y="4873764"/>
            <a:ext cx="3451582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374263" y="4191000"/>
            <a:ext cx="3448935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374263" y="2362200"/>
            <a:ext cx="3448936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374264" y="4873763"/>
            <a:ext cx="3448935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049731" y="4191000"/>
            <a:ext cx="3456469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049855" y="2362200"/>
            <a:ext cx="3447878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8049731" y="4873761"/>
            <a:ext cx="3452445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C2D4F6-E6A6-4DBA-8B5F-89D008DBA26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84973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194559"/>
            <a:ext cx="10820400" cy="40241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C2D4F6-E6A6-4DBA-8B5F-89D008DBA26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92140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2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48800" y="745066"/>
            <a:ext cx="2057400" cy="3903133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24466" y="745067"/>
            <a:ext cx="8204201" cy="390313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814452" y="379941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5800" y="381000"/>
            <a:ext cx="699149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6CC2D4F6-E6A6-4DBA-8B5F-89D008DBA26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1961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kst en inhou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23333" y="722313"/>
            <a:ext cx="11516784" cy="762000"/>
          </a:xfrm>
        </p:spPr>
        <p:txBody>
          <a:bodyPr/>
          <a:lstStyle/>
          <a:p>
            <a:r>
              <a:rPr lang="nl-NL"/>
              <a:t>Klik om de stijl te bewerken</a:t>
            </a:r>
            <a:endParaRPr lang="en-US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sz="half" idx="1"/>
          </p:nvPr>
        </p:nvSpPr>
        <p:spPr>
          <a:xfrm>
            <a:off x="438151" y="1941513"/>
            <a:ext cx="5369983" cy="4114800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US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6011334" y="1941513"/>
            <a:ext cx="5372100" cy="4114800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US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>
          <a:xfrm>
            <a:off x="4578351" y="634365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>
          <a:xfrm>
            <a:off x="8144933" y="634365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>
          <a:xfrm>
            <a:off x="194733" y="6361113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530FEC06-71E5-4A3A-8213-F127AE76F3B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47596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C2D4F6-E6A6-4DBA-8B5F-89D008DBA26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08946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2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53533"/>
            <a:ext cx="10820399" cy="2801935"/>
          </a:xfrm>
        </p:spPr>
        <p:txBody>
          <a:bodyPr anchor="b">
            <a:normAutofit/>
          </a:bodyPr>
          <a:lstStyle>
            <a:lvl1pPr algn="r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467" y="3641725"/>
            <a:ext cx="10490200" cy="955675"/>
          </a:xfrm>
        </p:spPr>
        <p:txBody>
          <a:bodyPr>
            <a:normAutofit/>
          </a:bodyPr>
          <a:lstStyle>
            <a:lvl1pPr marL="0" indent="0" algn="r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814452" y="381000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5800" y="381001"/>
            <a:ext cx="6991492" cy="36406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6CC2D4F6-E6A6-4DBA-8B5F-89D008DBA26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008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194559"/>
            <a:ext cx="5334000" cy="4024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194559"/>
            <a:ext cx="5334000" cy="4024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C2D4F6-E6A6-4DBA-8B5F-89D008DBA26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30417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600" y="762000"/>
            <a:ext cx="8610600" cy="1295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9" y="2183802"/>
            <a:ext cx="5079991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132666"/>
            <a:ext cx="5311775" cy="308601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0" y="2183802"/>
            <a:ext cx="5105400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132666"/>
            <a:ext cx="5334000" cy="308601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C2D4F6-E6A6-4DBA-8B5F-89D008DBA26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61200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C2D4F6-E6A6-4DBA-8B5F-89D008DBA26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1739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C2D4F6-E6A6-4DBA-8B5F-89D008DBA26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7880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0"/>
            <a:ext cx="411480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5582" y="746759"/>
            <a:ext cx="6510618" cy="5471925"/>
          </a:xfrm>
        </p:spPr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124199"/>
            <a:ext cx="4114800" cy="30944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C2D4F6-E6A6-4DBA-8B5F-89D008DBA26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54528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0"/>
            <a:ext cx="687324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861238" y="751241"/>
            <a:ext cx="3644962" cy="5467443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124199"/>
            <a:ext cx="6873240" cy="30944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C2D4F6-E6A6-4DBA-8B5F-89D008DBA26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0079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2-HD-TOP.png"/>
          <p:cNvPicPr>
            <a:picLocks noChangeAspect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14414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895600" y="764373"/>
            <a:ext cx="8610600" cy="12930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194560"/>
            <a:ext cx="10820400" cy="4024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595360" y="6356350"/>
            <a:ext cx="29108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355845"/>
            <a:ext cx="7772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63000" y="38100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C2D4F6-E6A6-4DBA-8B5F-89D008DBA26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302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46" r:id="rId1"/>
    <p:sldLayoutId id="2147484047" r:id="rId2"/>
    <p:sldLayoutId id="2147484048" r:id="rId3"/>
    <p:sldLayoutId id="2147484049" r:id="rId4"/>
    <p:sldLayoutId id="2147484050" r:id="rId5"/>
    <p:sldLayoutId id="2147484051" r:id="rId6"/>
    <p:sldLayoutId id="2147484052" r:id="rId7"/>
    <p:sldLayoutId id="2147484053" r:id="rId8"/>
    <p:sldLayoutId id="2147484054" r:id="rId9"/>
    <p:sldLayoutId id="2147484055" r:id="rId10"/>
    <p:sldLayoutId id="2147484056" r:id="rId11"/>
    <p:sldLayoutId id="2147484057" r:id="rId12"/>
    <p:sldLayoutId id="2147484058" r:id="rId13"/>
    <p:sldLayoutId id="2147484059" r:id="rId14"/>
    <p:sldLayoutId id="2147484060" r:id="rId15"/>
    <p:sldLayoutId id="2147484061" r:id="rId16"/>
    <p:sldLayoutId id="2147484062" r:id="rId17"/>
    <p:sldLayoutId id="2147484063" r:id="rId18"/>
  </p:sldLayoutIdLst>
  <p:txStyles>
    <p:titleStyle>
      <a:lvl1pPr algn="r" defTabSz="914400" rtl="0" eaLnBrk="1" latinLnBrk="0" hangingPunct="1">
        <a:lnSpc>
          <a:spcPct val="90000"/>
        </a:lnSpc>
        <a:spcBef>
          <a:spcPct val="0"/>
        </a:spcBef>
        <a:buNone/>
        <a:defRPr sz="40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video" Target="../media/media5.mp4"/><Relationship Id="rId13" Type="http://schemas.openxmlformats.org/officeDocument/2006/relationships/image" Target="../media/image9.png"/><Relationship Id="rId3" Type="http://schemas.microsoft.com/office/2007/relationships/media" Target="../media/media3.mp4"/><Relationship Id="rId7" Type="http://schemas.microsoft.com/office/2007/relationships/media" Target="../media/media5.mp4"/><Relationship Id="rId12" Type="http://schemas.openxmlformats.org/officeDocument/2006/relationships/image" Target="../media/image8.png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6" Type="http://schemas.openxmlformats.org/officeDocument/2006/relationships/video" Target="../media/media4.mp4"/><Relationship Id="rId11" Type="http://schemas.openxmlformats.org/officeDocument/2006/relationships/image" Target="../media/image7.png"/><Relationship Id="rId5" Type="http://schemas.microsoft.com/office/2007/relationships/media" Target="../media/media4.mp4"/><Relationship Id="rId10" Type="http://schemas.openxmlformats.org/officeDocument/2006/relationships/notesSlide" Target="../notesSlides/notesSlide11.xml"/><Relationship Id="rId4" Type="http://schemas.openxmlformats.org/officeDocument/2006/relationships/video" Target="../media/media3.mp4"/><Relationship Id="rId9" Type="http://schemas.openxmlformats.org/officeDocument/2006/relationships/slideLayout" Target="../slideLayouts/slideLayout2.xml"/><Relationship Id="rId1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6.mp4"/><Relationship Id="rId1" Type="http://schemas.microsoft.com/office/2007/relationships/media" Target="../media/media6.mp4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7.mp4"/><Relationship Id="rId1" Type="http://schemas.microsoft.com/office/2007/relationships/media" Target="../media/media7.mp4"/><Relationship Id="rId5" Type="http://schemas.openxmlformats.org/officeDocument/2006/relationships/image" Target="../media/image30.png"/><Relationship Id="rId4" Type="http://schemas.openxmlformats.org/officeDocument/2006/relationships/notesSlide" Target="../notesSlides/notesSlide1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s://cubic-bezier.com/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0.png"/><Relationship Id="rId2" Type="http://schemas.openxmlformats.org/officeDocument/2006/relationships/image" Target="../media/image32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ideo" Target="https://www.youtube.com/embed/UEU7EPmpoJA?feature=oembed" TargetMode="External"/><Relationship Id="rId4" Type="http://schemas.openxmlformats.org/officeDocument/2006/relationships/image" Target="../media/image51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https://cubic-bezier.com/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cubic-bezier.com/" TargetMode="External"/><Relationship Id="rId5" Type="http://schemas.openxmlformats.org/officeDocument/2006/relationships/image" Target="../media/image6.png"/><Relationship Id="rId4" Type="http://schemas.openxmlformats.org/officeDocument/2006/relationships/hyperlink" Target="https://css-tricks.com/advanced-css-animation-using-cubic-bezier/" TargetMode="Externa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emf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video" Target="https://www.youtube.com/embed/dEuWu09LXHg?feature=oembed" TargetMode="External"/><Relationship Id="rId5" Type="http://schemas.openxmlformats.org/officeDocument/2006/relationships/image" Target="../media/image64.jpeg"/><Relationship Id="rId4" Type="http://schemas.openxmlformats.org/officeDocument/2006/relationships/image" Target="../media/image63.png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0.png"/><Relationship Id="rId2" Type="http://schemas.openxmlformats.org/officeDocument/2006/relationships/image" Target="../media/image5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0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0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youtube.com/watch?v=HeHvlEYpRbM" TargetMode="Externa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microsoft.com/office/2007/relationships/media" Target="../media/media8.mp4"/><Relationship Id="rId1" Type="http://schemas.openxmlformats.org/officeDocument/2006/relationships/video" Target="NULL" TargetMode="External"/><Relationship Id="rId5" Type="http://schemas.openxmlformats.org/officeDocument/2006/relationships/image" Target="../media/image69.png"/><Relationship Id="rId4" Type="http://schemas.openxmlformats.org/officeDocument/2006/relationships/notesSlide" Target="../notesSlides/notesSlide5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mputer Animation - Lecture 2</a:t>
            </a:r>
            <a:br>
              <a:rPr lang="en-US" sz="4800" dirty="0"/>
            </a:br>
            <a:r>
              <a:rPr lang="en-US" cap="none" dirty="0"/>
              <a:t>Interpolation &amp; Blending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632200"/>
            <a:ext cx="9906000" cy="1397000"/>
          </a:xfrm>
        </p:spPr>
        <p:txBody>
          <a:bodyPr>
            <a:normAutofit fontScale="77500" lnSpcReduction="20000"/>
          </a:bodyPr>
          <a:lstStyle/>
          <a:p>
            <a:r>
              <a:rPr lang="en-US" sz="2800" dirty="0"/>
              <a:t>From Curves to State Machines: Core Techniques for Smooth Animation</a:t>
            </a:r>
          </a:p>
          <a:p>
            <a:endParaRPr lang="en-US" dirty="0"/>
          </a:p>
          <a:p>
            <a:br>
              <a:rPr lang="en-US" dirty="0"/>
            </a:br>
            <a:endParaRPr lang="en-US" i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 err="1"/>
              <a:t>Bézier</a:t>
            </a:r>
            <a:r>
              <a:rPr lang="en-US" cap="none" dirty="0"/>
              <a:t> Curves: Formulations</a:t>
            </a:r>
          </a:p>
        </p:txBody>
      </p:sp>
      <p:sp>
        <p:nvSpPr>
          <p:cNvPr id="34816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sz="2600" b="1" dirty="0"/>
              <a:t>De </a:t>
            </a:r>
            <a:r>
              <a:rPr lang="en-US" sz="2600" b="1" dirty="0" err="1"/>
              <a:t>Casteljau</a:t>
            </a:r>
            <a:r>
              <a:rPr lang="en-US" sz="2600" b="1" dirty="0"/>
              <a:t> Algorithm</a:t>
            </a:r>
            <a:br>
              <a:rPr lang="en-US" sz="2600" b="1" dirty="0"/>
            </a:br>
            <a:r>
              <a:rPr lang="en-US" sz="2600" dirty="0"/>
              <a:t>Recursive and geometric. Intuitive for learning and debugging.</a:t>
            </a:r>
          </a:p>
          <a:p>
            <a:pPr>
              <a:lnSpc>
                <a:spcPct val="120000"/>
              </a:lnSpc>
            </a:pPr>
            <a:r>
              <a:rPr lang="en-US" sz="2600" b="1" dirty="0"/>
              <a:t>Bernstein Polynomials </a:t>
            </a:r>
            <a:br>
              <a:rPr lang="en-US" sz="2600" b="1" dirty="0"/>
            </a:br>
            <a:r>
              <a:rPr lang="en-US" sz="2600" dirty="0"/>
              <a:t>Mathematical basis for control point influence.</a:t>
            </a:r>
          </a:p>
          <a:p>
            <a:pPr>
              <a:lnSpc>
                <a:spcPct val="120000"/>
              </a:lnSpc>
            </a:pPr>
            <a:r>
              <a:rPr lang="en-US" sz="2600" b="1" dirty="0"/>
              <a:t>Cubic Equations </a:t>
            </a:r>
            <a:br>
              <a:rPr lang="en-US" sz="2600" b="1" dirty="0"/>
            </a:br>
            <a:r>
              <a:rPr lang="en-US" sz="2600" dirty="0"/>
              <a:t>Compact representation; efficient for evaluation.</a:t>
            </a:r>
          </a:p>
          <a:p>
            <a:pPr>
              <a:lnSpc>
                <a:spcPct val="120000"/>
              </a:lnSpc>
            </a:pPr>
            <a:r>
              <a:rPr lang="en-US" sz="2600" b="1" dirty="0"/>
              <a:t>Matrix form </a:t>
            </a:r>
            <a:br>
              <a:rPr lang="en-US" sz="2600" b="1" dirty="0"/>
            </a:br>
            <a:r>
              <a:rPr lang="en-US" sz="2600" dirty="0"/>
              <a:t>Practical for animation and rendering.</a:t>
            </a: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cap="none" dirty="0"/>
              <a:t>More Complex Jump</a:t>
            </a:r>
          </a:p>
        </p:txBody>
      </p:sp>
      <p:graphicFrame>
        <p:nvGraphicFramePr>
          <p:cNvPr id="457732" name="Object 4"/>
          <p:cNvGraphicFramePr>
            <a:graphicFrameLocks noChangeAspect="1"/>
          </p:cNvGraphicFramePr>
          <p:nvPr/>
        </p:nvGraphicFramePr>
        <p:xfrm>
          <a:off x="2832100" y="1747838"/>
          <a:ext cx="4249738" cy="5110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48320" imgH="3343680" progId="Visio.Drawing.6">
                  <p:embed/>
                </p:oleObj>
              </mc:Choice>
              <mc:Fallback>
                <p:oleObj name="VISIO" r:id="rId2" imgW="2848320" imgH="3343680" progId="Visio.Drawing.6">
                  <p:embed/>
                  <p:pic>
                    <p:nvPicPr>
                      <p:cNvPr id="4577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2100" y="1747838"/>
                        <a:ext cx="4249738" cy="5110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576462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552257-6001-4504-93A2-C1BD782013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ext lecture 10</a:t>
            </a:r>
            <a:r>
              <a:rPr lang="en-US" baseline="30000" dirty="0"/>
              <a:t>th</a:t>
            </a:r>
            <a:r>
              <a:rPr lang="en-US" dirty="0"/>
              <a:t> February Tuesday</a:t>
            </a:r>
            <a:br>
              <a:rPr lang="en-US" dirty="0"/>
            </a:br>
            <a:r>
              <a:rPr lang="en-US" dirty="0"/>
              <a:t>Motion Capture Tutorial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In groups of three. Information of groups and </a:t>
            </a:r>
            <a:r>
              <a:rPr lang="en-US"/>
              <a:t>time is posted on MS Teams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See you on Tuesday!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118872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0372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619E36-CB24-4467-9B9A-2964ED0494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1" y="2194560"/>
            <a:ext cx="10937420" cy="420624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pt-BR" sz="2600" b="1" dirty="0"/>
              <a:t>Historical Background</a:t>
            </a:r>
          </a:p>
          <a:p>
            <a:pPr lvl="1">
              <a:lnSpc>
                <a:spcPct val="100000"/>
              </a:lnSpc>
            </a:pPr>
            <a:r>
              <a:rPr lang="pt-BR" sz="2400" i="1" dirty="0"/>
              <a:t>Paul de Casteljau: </a:t>
            </a:r>
            <a:r>
              <a:rPr lang="pt-BR" sz="2400" dirty="0"/>
              <a:t>Algorithm for recursive interpolation (1959).</a:t>
            </a:r>
          </a:p>
          <a:p>
            <a:pPr lvl="1">
              <a:lnSpc>
                <a:spcPct val="100000"/>
              </a:lnSpc>
            </a:pPr>
            <a:r>
              <a:rPr lang="en-US" sz="2400" i="1" dirty="0"/>
              <a:t>Pierre </a:t>
            </a:r>
            <a:r>
              <a:rPr lang="en-US" sz="2400" i="1" dirty="0" err="1"/>
              <a:t>Bézier</a:t>
            </a:r>
            <a:r>
              <a:rPr lang="en-US" sz="2400" i="1" dirty="0"/>
              <a:t>: </a:t>
            </a:r>
            <a:r>
              <a:rPr lang="en-US" sz="2400" dirty="0"/>
              <a:t>Formalized and applied the curve in CAD (1960s).</a:t>
            </a:r>
            <a:endParaRPr lang="pt-BR" sz="2400" dirty="0"/>
          </a:p>
          <a:p>
            <a:pPr>
              <a:lnSpc>
                <a:spcPct val="100000"/>
              </a:lnSpc>
            </a:pPr>
            <a:r>
              <a:rPr lang="en-US" sz="2600" b="1" dirty="0"/>
              <a:t>Key Contributions</a:t>
            </a:r>
          </a:p>
          <a:p>
            <a:pPr lvl="1">
              <a:lnSpc>
                <a:spcPct val="100000"/>
              </a:lnSpc>
            </a:pPr>
            <a:r>
              <a:rPr lang="en-US" sz="2400" dirty="0" err="1"/>
              <a:t>Casteljau</a:t>
            </a:r>
            <a:r>
              <a:rPr lang="en-US" sz="2400" dirty="0"/>
              <a:t>: Geometric, recursive construction.</a:t>
            </a:r>
          </a:p>
          <a:p>
            <a:pPr lvl="1">
              <a:lnSpc>
                <a:spcPct val="100000"/>
              </a:lnSpc>
            </a:pPr>
            <a:r>
              <a:rPr lang="en-US" sz="2400" dirty="0" err="1"/>
              <a:t>Bézier</a:t>
            </a:r>
            <a:r>
              <a:rPr lang="en-US" sz="2400" dirty="0"/>
              <a:t>: Practical applications and popularization.</a:t>
            </a:r>
          </a:p>
          <a:p>
            <a:pPr>
              <a:lnSpc>
                <a:spcPct val="100000"/>
              </a:lnSpc>
            </a:pPr>
            <a:r>
              <a:rPr lang="en-US" sz="2600" b="1" dirty="0"/>
              <a:t>Connection</a:t>
            </a:r>
          </a:p>
          <a:p>
            <a:pPr lvl="1">
              <a:lnSpc>
                <a:spcPct val="100000"/>
              </a:lnSpc>
            </a:pPr>
            <a:r>
              <a:rPr lang="en-US" sz="2400" dirty="0"/>
              <a:t>De </a:t>
            </a:r>
            <a:r>
              <a:rPr lang="en-US" sz="2400" dirty="0" err="1"/>
              <a:t>Casteljau’s</a:t>
            </a:r>
            <a:r>
              <a:rPr lang="en-US" sz="2400" dirty="0"/>
              <a:t> algorithm forms the geometric basis for </a:t>
            </a:r>
            <a:r>
              <a:rPr lang="en-US" sz="2400" dirty="0" err="1"/>
              <a:t>Bézier</a:t>
            </a:r>
            <a:r>
              <a:rPr lang="en-US" sz="2400" dirty="0"/>
              <a:t> curves.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93F6AE9-F973-425B-A9A8-E26DE664EB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err="1"/>
              <a:t>Casteljau</a:t>
            </a:r>
            <a:r>
              <a:rPr lang="en-US" cap="none" dirty="0"/>
              <a:t> and </a:t>
            </a:r>
            <a:r>
              <a:rPr lang="en-US" cap="none" dirty="0" err="1"/>
              <a:t>Bézier</a:t>
            </a:r>
            <a:endParaRPr lang="en-US" cap="none" dirty="0"/>
          </a:p>
        </p:txBody>
      </p:sp>
    </p:spTree>
    <p:extLst>
      <p:ext uri="{BB962C8B-B14F-4D97-AF65-F5344CB8AC3E}">
        <p14:creationId xmlns:p14="http://schemas.microsoft.com/office/powerpoint/2010/main" val="22277980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Bezier Curve</a:t>
            </a:r>
          </a:p>
        </p:txBody>
      </p:sp>
      <p:sp>
        <p:nvSpPr>
          <p:cNvPr id="349194" name="Rectangle 10"/>
          <p:cNvSpPr>
            <a:spLocks noGrp="1" noChangeArrowheads="1"/>
          </p:cNvSpPr>
          <p:nvPr>
            <p:ph idx="1"/>
          </p:nvPr>
        </p:nvSpPr>
        <p:spPr>
          <a:xfrm>
            <a:off x="1066800" y="2057401"/>
            <a:ext cx="4724401" cy="3998912"/>
          </a:xfrm>
        </p:spPr>
        <p:txBody>
          <a:bodyPr/>
          <a:lstStyle/>
          <a:p>
            <a:r>
              <a:rPr lang="en-US" dirty="0"/>
              <a:t>Find the point </a:t>
            </a:r>
            <a:r>
              <a:rPr lang="en-US" b="1" dirty="0"/>
              <a:t>x</a:t>
            </a:r>
            <a:r>
              <a:rPr lang="en-US" dirty="0"/>
              <a:t> on the curve as a function of parameter t:</a:t>
            </a:r>
          </a:p>
        </p:txBody>
      </p:sp>
      <p:sp>
        <p:nvSpPr>
          <p:cNvPr id="349187" name="Line 3"/>
          <p:cNvSpPr>
            <a:spLocks noChangeShapeType="1"/>
          </p:cNvSpPr>
          <p:nvPr/>
        </p:nvSpPr>
        <p:spPr bwMode="auto">
          <a:xfrm flipV="1">
            <a:off x="5829301" y="2457450"/>
            <a:ext cx="1577975" cy="1098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9188" name="Line 4"/>
          <p:cNvSpPr>
            <a:spLocks noChangeShapeType="1"/>
          </p:cNvSpPr>
          <p:nvPr/>
        </p:nvSpPr>
        <p:spPr bwMode="auto">
          <a:xfrm>
            <a:off x="7407276" y="2457450"/>
            <a:ext cx="2538413" cy="1511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9189" name="Line 5"/>
          <p:cNvSpPr>
            <a:spLocks noChangeShapeType="1"/>
          </p:cNvSpPr>
          <p:nvPr/>
        </p:nvSpPr>
        <p:spPr bwMode="auto">
          <a:xfrm flipH="1">
            <a:off x="8780464" y="3968751"/>
            <a:ext cx="1165225" cy="2263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9190" name="Text Box 6"/>
          <p:cNvSpPr txBox="1">
            <a:spLocks noChangeArrowheads="1"/>
          </p:cNvSpPr>
          <p:nvPr/>
        </p:nvSpPr>
        <p:spPr bwMode="auto">
          <a:xfrm>
            <a:off x="5486400" y="3349625"/>
            <a:ext cx="4219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en-US" baseline="-25000"/>
              <a:t>0</a:t>
            </a:r>
          </a:p>
        </p:txBody>
      </p:sp>
      <p:sp>
        <p:nvSpPr>
          <p:cNvPr id="349191" name="Text Box 7"/>
          <p:cNvSpPr txBox="1">
            <a:spLocks noChangeArrowheads="1"/>
          </p:cNvSpPr>
          <p:nvPr/>
        </p:nvSpPr>
        <p:spPr bwMode="auto">
          <a:xfrm>
            <a:off x="7010400" y="1970087"/>
            <a:ext cx="4219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/>
              <a:t>p</a:t>
            </a:r>
            <a:r>
              <a:rPr lang="en-US" baseline="-25000" dirty="0"/>
              <a:t>1</a:t>
            </a:r>
          </a:p>
        </p:txBody>
      </p:sp>
      <p:sp>
        <p:nvSpPr>
          <p:cNvPr id="349192" name="Text Box 8"/>
          <p:cNvSpPr txBox="1">
            <a:spLocks noChangeArrowheads="1"/>
          </p:cNvSpPr>
          <p:nvPr/>
        </p:nvSpPr>
        <p:spPr bwMode="auto">
          <a:xfrm>
            <a:off x="9945688" y="3694112"/>
            <a:ext cx="4219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en-US" baseline="-25000"/>
              <a:t>2</a:t>
            </a:r>
          </a:p>
        </p:txBody>
      </p:sp>
      <p:sp>
        <p:nvSpPr>
          <p:cNvPr id="349193" name="Text Box 9"/>
          <p:cNvSpPr txBox="1">
            <a:spLocks noChangeArrowheads="1"/>
          </p:cNvSpPr>
          <p:nvPr/>
        </p:nvSpPr>
        <p:spPr bwMode="auto">
          <a:xfrm>
            <a:off x="8848725" y="6096000"/>
            <a:ext cx="4219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en-US" baseline="-25000"/>
              <a:t>3</a:t>
            </a:r>
          </a:p>
        </p:txBody>
      </p:sp>
      <p:sp>
        <p:nvSpPr>
          <p:cNvPr id="349195" name="Freeform 11"/>
          <p:cNvSpPr>
            <a:spLocks/>
          </p:cNvSpPr>
          <p:nvPr/>
        </p:nvSpPr>
        <p:spPr bwMode="auto">
          <a:xfrm>
            <a:off x="5829300" y="3190875"/>
            <a:ext cx="3454400" cy="3041650"/>
          </a:xfrm>
          <a:custGeom>
            <a:avLst/>
            <a:gdLst/>
            <a:ahLst/>
            <a:cxnLst>
              <a:cxn ang="0">
                <a:pos x="0" y="256"/>
              </a:cxn>
              <a:cxn ang="0">
                <a:pos x="1104" y="64"/>
              </a:cxn>
              <a:cxn ang="0">
                <a:pos x="2256" y="640"/>
              </a:cxn>
              <a:cxn ang="0">
                <a:pos x="2064" y="2128"/>
              </a:cxn>
            </a:cxnLst>
            <a:rect l="0" t="0" r="r" b="b"/>
            <a:pathLst>
              <a:path w="2416" h="2128">
                <a:moveTo>
                  <a:pt x="0" y="256"/>
                </a:moveTo>
                <a:cubicBezTo>
                  <a:pt x="364" y="128"/>
                  <a:pt x="728" y="0"/>
                  <a:pt x="1104" y="64"/>
                </a:cubicBezTo>
                <a:cubicBezTo>
                  <a:pt x="1480" y="128"/>
                  <a:pt x="2096" y="296"/>
                  <a:pt x="2256" y="640"/>
                </a:cubicBezTo>
                <a:cubicBezTo>
                  <a:pt x="2416" y="984"/>
                  <a:pt x="2240" y="1556"/>
                  <a:pt x="2064" y="2128"/>
                </a:cubicBezTo>
              </a:path>
            </a:pathLst>
          </a:custGeom>
          <a:noFill/>
          <a:ln w="12700" cmpd="sng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9196" name="Text Box 12"/>
          <p:cNvSpPr txBox="1">
            <a:spLocks noChangeArrowheads="1"/>
          </p:cNvSpPr>
          <p:nvPr/>
        </p:nvSpPr>
        <p:spPr bwMode="auto">
          <a:xfrm>
            <a:off x="6831807" y="3272292"/>
            <a:ext cx="9064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800" b="1" dirty="0"/>
              <a:t>x</a:t>
            </a:r>
            <a:r>
              <a:rPr lang="en-US" sz="2800" dirty="0"/>
              <a:t>(t)</a:t>
            </a:r>
            <a:endParaRPr lang="en-US" sz="2800" baseline="-25000" dirty="0"/>
          </a:p>
        </p:txBody>
      </p:sp>
      <p:sp>
        <p:nvSpPr>
          <p:cNvPr id="349197" name="Text Box 13"/>
          <p:cNvSpPr txBox="1">
            <a:spLocks noChangeArrowheads="1"/>
          </p:cNvSpPr>
          <p:nvPr/>
        </p:nvSpPr>
        <p:spPr bwMode="auto">
          <a:xfrm>
            <a:off x="7086600" y="2986087"/>
            <a:ext cx="40267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>
                <a:cs typeface="Times New Roman" pitchFamily="18" charset="0"/>
              </a:rPr>
              <a:t>•</a:t>
            </a:r>
            <a:endParaRPr lang="en-US" sz="28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/>
              <a:t>De </a:t>
            </a:r>
            <a:r>
              <a:rPr lang="en-US" cap="none" dirty="0" err="1"/>
              <a:t>Casteljau</a:t>
            </a:r>
            <a:r>
              <a:rPr lang="en-US" cap="none" dirty="0"/>
              <a:t> Algorithm</a:t>
            </a:r>
          </a:p>
        </p:txBody>
      </p:sp>
      <p:sp>
        <p:nvSpPr>
          <p:cNvPr id="3502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scribes the curve as a recursive series of linear interpolations</a:t>
            </a:r>
          </a:p>
        </p:txBody>
      </p:sp>
      <p:pic>
        <p:nvPicPr>
          <p:cNvPr id="13" name="linear_de_casteljau_final">
            <a:hlinkClick r:id="" action="ppaction://media"/>
            <a:extLst>
              <a:ext uri="{FF2B5EF4-FFF2-40B4-BE49-F238E27FC236}">
                <a16:creationId xmlns:a16="http://schemas.microsoft.com/office/drawing/2014/main" id="{7581B51C-8A16-4020-F7F3-8F349AE11A8C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1"/>
          <a:srcRect l="36123" t="22578" r="34545" b="46758"/>
          <a:stretch/>
        </p:blipFill>
        <p:spPr>
          <a:xfrm>
            <a:off x="921150" y="2972182"/>
            <a:ext cx="2011680" cy="2103120"/>
          </a:xfrm>
          <a:prstGeom prst="rect">
            <a:avLst/>
          </a:prstGeom>
        </p:spPr>
      </p:pic>
      <p:pic>
        <p:nvPicPr>
          <p:cNvPr id="14" name="quadratic_de_casteljau_final">
            <a:hlinkClick r:id="" action="ppaction://media"/>
            <a:extLst>
              <a:ext uri="{FF2B5EF4-FFF2-40B4-BE49-F238E27FC236}">
                <a16:creationId xmlns:a16="http://schemas.microsoft.com/office/drawing/2014/main" id="{738087DD-4EB8-1F7A-E28A-511D8C9CD41F}"/>
              </a:ext>
            </a:extLst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2"/>
          <a:srcRect l="36877" t="22944" r="33790" b="46389"/>
          <a:stretch/>
        </p:blipFill>
        <p:spPr>
          <a:xfrm>
            <a:off x="3475235" y="2972182"/>
            <a:ext cx="2011680" cy="2103120"/>
          </a:xfrm>
          <a:prstGeom prst="rect">
            <a:avLst/>
          </a:prstGeom>
        </p:spPr>
      </p:pic>
      <p:pic>
        <p:nvPicPr>
          <p:cNvPr id="15" name="cubic_de_casteljau_final">
            <a:hlinkClick r:id="" action="ppaction://media"/>
            <a:extLst>
              <a:ext uri="{FF2B5EF4-FFF2-40B4-BE49-F238E27FC236}">
                <a16:creationId xmlns:a16="http://schemas.microsoft.com/office/drawing/2014/main" id="{1BAC8A0A-1387-AE87-53F7-29AD614965A1}"/>
              </a:ext>
            </a:extLst>
          </p:cNvPr>
          <p:cNvPicPr>
            <a:picLocks noChangeAspect="1"/>
          </p:cNvPicPr>
          <p:nvPr>
            <a:vide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13"/>
          <a:srcRect l="36852" t="22909" r="33815" b="21991"/>
          <a:stretch/>
        </p:blipFill>
        <p:spPr>
          <a:xfrm>
            <a:off x="6324600" y="2972182"/>
            <a:ext cx="2011680" cy="3778756"/>
          </a:xfrm>
          <a:prstGeom prst="rect">
            <a:avLst/>
          </a:prstGeom>
        </p:spPr>
      </p:pic>
      <p:pic>
        <p:nvPicPr>
          <p:cNvPr id="16" name="quartic_de_casteljau_final">
            <a:hlinkClick r:id="" action="ppaction://media"/>
            <a:extLst>
              <a:ext uri="{FF2B5EF4-FFF2-40B4-BE49-F238E27FC236}">
                <a16:creationId xmlns:a16="http://schemas.microsoft.com/office/drawing/2014/main" id="{53E5D7FD-3F8E-8184-ABF8-3CD0A6F51284}"/>
              </a:ext>
            </a:extLst>
          </p:cNvPr>
          <p:cNvPicPr>
            <a:picLocks noChangeAspect="1"/>
          </p:cNvPicPr>
          <p:nvPr>
            <a:videoFile r:link="rId8"/>
            <p:extLst>
              <p:ext uri="{DAA4B4D4-6D71-4841-9C94-3DE7FCFB9230}">
                <p14:media xmlns:p14="http://schemas.microsoft.com/office/powerpoint/2010/main" r:embed="rId7"/>
              </p:ext>
            </p:extLst>
          </p:nvPr>
        </p:nvPicPr>
        <p:blipFill>
          <a:blip r:embed="rId14"/>
          <a:srcRect l="36218" t="21601" r="34448" b="19722"/>
          <a:stretch/>
        </p:blipFill>
        <p:spPr>
          <a:xfrm>
            <a:off x="8991600" y="2849497"/>
            <a:ext cx="2011681" cy="4024126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DC0D571F-8EE2-310D-135B-4DD57F9DE0BD}"/>
              </a:ext>
            </a:extLst>
          </p:cNvPr>
          <p:cNvSpPr txBox="1"/>
          <p:nvPr/>
        </p:nvSpPr>
        <p:spPr>
          <a:xfrm>
            <a:off x="1498827" y="5156762"/>
            <a:ext cx="856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Linear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BCD93FE3-B529-25CE-45B1-B8FC5BB815C0}"/>
              </a:ext>
            </a:extLst>
          </p:cNvPr>
          <p:cNvSpPr txBox="1"/>
          <p:nvPr/>
        </p:nvSpPr>
        <p:spPr>
          <a:xfrm>
            <a:off x="3810058" y="5156762"/>
            <a:ext cx="1342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Quadratic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3D4169B-FF9D-5A86-AFD4-790930B91DB1}"/>
              </a:ext>
            </a:extLst>
          </p:cNvPr>
          <p:cNvSpPr txBox="1"/>
          <p:nvPr/>
        </p:nvSpPr>
        <p:spPr>
          <a:xfrm>
            <a:off x="6449257" y="5156762"/>
            <a:ext cx="8659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Cubic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CBEDDC05-2C8A-15BD-5A65-DE03E34B40B8}"/>
              </a:ext>
            </a:extLst>
          </p:cNvPr>
          <p:cNvSpPr txBox="1"/>
          <p:nvPr/>
        </p:nvSpPr>
        <p:spPr>
          <a:xfrm>
            <a:off x="8686800" y="5162165"/>
            <a:ext cx="10262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Quarti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000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2" dur="5000" fill="hold"/>
                                        <p:tgtEl>
                                          <p:spTgt spid="1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0" dur="5000" fill="hold"/>
                                        <p:tgtEl>
                                          <p:spTgt spid="1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8" dur="5000" fill="hold"/>
                                        <p:tgtEl>
                                          <p:spTgt spid="1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31" repeatCount="indefinite" fill="hold" display="0">
                  <p:stCondLst>
                    <p:cond delay="indefinite"/>
                  </p:stCondLst>
                </p:cTn>
                <p:tgtEl>
                  <p:spTgt spid="13"/>
                </p:tgtEl>
              </p:cMediaNode>
            </p:video>
            <p:seq concurrent="1" nextAc="seek">
              <p:cTn id="32" restart="whenNotActive" fill="hold" evtFilter="cancelBubble" nodeType="interactiveSeq">
                <p:stCondLst>
                  <p:cond evt="onClick" delay="0">
                    <p:tgtEl>
                      <p:spTgt spid="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" fill="hold">
                      <p:stCondLst>
                        <p:cond delay="0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36" dur="1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"/>
                  </p:tgtEl>
                </p:cond>
              </p:nextCondLst>
            </p:seq>
            <p:video>
              <p:cMediaNode vol="80000">
                <p:cTn id="37" repeatCount="indefinite" fill="hold" display="0">
                  <p:stCondLst>
                    <p:cond delay="indefinite"/>
                  </p:stCondLst>
                </p:cTn>
                <p:tgtEl>
                  <p:spTgt spid="14"/>
                </p:tgtEl>
              </p:cMediaNode>
            </p:video>
            <p:video>
              <p:cMediaNode vol="80000">
                <p:cTn id="38" repeatCount="indefinite" fill="hold" display="0">
                  <p:stCondLst>
                    <p:cond delay="indefinite"/>
                  </p:stCondLst>
                </p:cTn>
                <p:tgtEl>
                  <p:spTgt spid="15"/>
                </p:tgtEl>
              </p:cMediaNode>
            </p:video>
            <p:video>
              <p:cMediaNode vol="80000">
                <p:cTn id="39" repeatCount="indefinite" fill="hold" display="0">
                  <p:stCondLst>
                    <p:cond delay="indefinite"/>
                  </p:stCondLst>
                </p:cTn>
                <p:tgtEl>
                  <p:spTgt spid="16"/>
                </p:tgtEl>
              </p:cMediaNode>
            </p:video>
          </p:childTnLst>
        </p:cTn>
      </p:par>
    </p:tnLst>
    <p:bldLst>
      <p:bldP spid="18" grpId="0"/>
      <p:bldP spid="19" grpId="0"/>
      <p:bldP spid="2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/>
              <a:t>de </a:t>
            </a:r>
            <a:r>
              <a:rPr lang="en-US" cap="none" dirty="0" err="1"/>
              <a:t>Casteljau</a:t>
            </a:r>
            <a:r>
              <a:rPr lang="en-US" cap="none" dirty="0"/>
              <a:t> Algorithm</a:t>
            </a:r>
          </a:p>
        </p:txBody>
      </p:sp>
      <p:sp>
        <p:nvSpPr>
          <p:cNvPr id="351235" name="Line 3"/>
          <p:cNvSpPr>
            <a:spLocks noChangeShapeType="1"/>
          </p:cNvSpPr>
          <p:nvPr/>
        </p:nvSpPr>
        <p:spPr bwMode="auto">
          <a:xfrm flipV="1">
            <a:off x="5905501" y="1935163"/>
            <a:ext cx="1577975" cy="10985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1236" name="Line 4"/>
          <p:cNvSpPr>
            <a:spLocks noChangeShapeType="1"/>
          </p:cNvSpPr>
          <p:nvPr/>
        </p:nvSpPr>
        <p:spPr bwMode="auto">
          <a:xfrm>
            <a:off x="7483476" y="1935163"/>
            <a:ext cx="2538413" cy="15113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1237" name="Line 5"/>
          <p:cNvSpPr>
            <a:spLocks noChangeShapeType="1"/>
          </p:cNvSpPr>
          <p:nvPr/>
        </p:nvSpPr>
        <p:spPr bwMode="auto">
          <a:xfrm flipH="1">
            <a:off x="8856664" y="3446464"/>
            <a:ext cx="1165225" cy="2263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1238" name="Line 6"/>
          <p:cNvSpPr>
            <a:spLocks noChangeShapeType="1"/>
          </p:cNvSpPr>
          <p:nvPr/>
        </p:nvSpPr>
        <p:spPr bwMode="auto">
          <a:xfrm flipV="1">
            <a:off x="6316663" y="2416175"/>
            <a:ext cx="1922462" cy="342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1239" name="Line 7"/>
          <p:cNvSpPr>
            <a:spLocks noChangeShapeType="1"/>
          </p:cNvSpPr>
          <p:nvPr/>
        </p:nvSpPr>
        <p:spPr bwMode="auto">
          <a:xfrm>
            <a:off x="8239126" y="2416176"/>
            <a:ext cx="1439863" cy="1647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1240" name="Text Box 8"/>
          <p:cNvSpPr txBox="1">
            <a:spLocks noChangeArrowheads="1"/>
          </p:cNvSpPr>
          <p:nvPr/>
        </p:nvSpPr>
        <p:spPr bwMode="auto">
          <a:xfrm>
            <a:off x="5562600" y="2827338"/>
            <a:ext cx="4219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en-US" baseline="-25000"/>
              <a:t>0</a:t>
            </a:r>
          </a:p>
        </p:txBody>
      </p:sp>
      <p:sp>
        <p:nvSpPr>
          <p:cNvPr id="351241" name="Text Box 9"/>
          <p:cNvSpPr txBox="1">
            <a:spLocks noChangeArrowheads="1"/>
          </p:cNvSpPr>
          <p:nvPr/>
        </p:nvSpPr>
        <p:spPr bwMode="auto">
          <a:xfrm>
            <a:off x="5905500" y="2347913"/>
            <a:ext cx="4219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q</a:t>
            </a:r>
            <a:r>
              <a:rPr lang="en-US" baseline="-25000"/>
              <a:t>0</a:t>
            </a:r>
          </a:p>
        </p:txBody>
      </p:sp>
      <p:sp>
        <p:nvSpPr>
          <p:cNvPr id="351242" name="Text Box 10"/>
          <p:cNvSpPr txBox="1">
            <a:spLocks noChangeArrowheads="1"/>
          </p:cNvSpPr>
          <p:nvPr/>
        </p:nvSpPr>
        <p:spPr bwMode="auto">
          <a:xfrm>
            <a:off x="7061566" y="1648659"/>
            <a:ext cx="4219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en-US" baseline="-25000"/>
              <a:t>1</a:t>
            </a:r>
          </a:p>
        </p:txBody>
      </p:sp>
      <p:sp>
        <p:nvSpPr>
          <p:cNvPr id="351243" name="Text Box 11"/>
          <p:cNvSpPr txBox="1">
            <a:spLocks noChangeArrowheads="1"/>
          </p:cNvSpPr>
          <p:nvPr/>
        </p:nvSpPr>
        <p:spPr bwMode="auto">
          <a:xfrm>
            <a:off x="10021888" y="3171825"/>
            <a:ext cx="4219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en-US" baseline="-25000"/>
              <a:t>2</a:t>
            </a:r>
          </a:p>
        </p:txBody>
      </p:sp>
      <p:sp>
        <p:nvSpPr>
          <p:cNvPr id="351244" name="Text Box 12"/>
          <p:cNvSpPr txBox="1">
            <a:spLocks noChangeArrowheads="1"/>
          </p:cNvSpPr>
          <p:nvPr/>
        </p:nvSpPr>
        <p:spPr bwMode="auto">
          <a:xfrm>
            <a:off x="8924925" y="5573713"/>
            <a:ext cx="4219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en-US" baseline="-25000"/>
              <a:t>3</a:t>
            </a:r>
          </a:p>
        </p:txBody>
      </p:sp>
      <p:sp>
        <p:nvSpPr>
          <p:cNvPr id="351245" name="Text Box 13"/>
          <p:cNvSpPr txBox="1">
            <a:spLocks noChangeArrowheads="1"/>
          </p:cNvSpPr>
          <p:nvPr/>
        </p:nvSpPr>
        <p:spPr bwMode="auto">
          <a:xfrm>
            <a:off x="9678988" y="3994150"/>
            <a:ext cx="4219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q</a:t>
            </a:r>
            <a:r>
              <a:rPr lang="en-US" baseline="-25000"/>
              <a:t>2</a:t>
            </a:r>
          </a:p>
        </p:txBody>
      </p:sp>
      <p:sp>
        <p:nvSpPr>
          <p:cNvPr id="351246" name="Text Box 14"/>
          <p:cNvSpPr txBox="1">
            <a:spLocks noChangeArrowheads="1"/>
          </p:cNvSpPr>
          <p:nvPr/>
        </p:nvSpPr>
        <p:spPr bwMode="auto">
          <a:xfrm>
            <a:off x="8213909" y="2031763"/>
            <a:ext cx="4219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q</a:t>
            </a:r>
            <a:r>
              <a:rPr lang="en-US" baseline="-25000"/>
              <a:t>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1247" name="Object 15"/>
              <p:cNvSpPr txBox="1"/>
              <p:nvPr/>
            </p:nvSpPr>
            <p:spPr bwMode="auto">
              <a:xfrm>
                <a:off x="1981200" y="2657475"/>
                <a:ext cx="2982913" cy="17145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51247" name="Object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81200" y="2657475"/>
                <a:ext cx="2982913" cy="1714500"/>
              </a:xfrm>
              <a:prstGeom prst="rect">
                <a:avLst/>
              </a:prstGeom>
              <a:blipFill>
                <a:blip r:embed="rId2"/>
                <a:stretch>
                  <a:fillRect l="-6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/>
              <a:t>de </a:t>
            </a:r>
            <a:r>
              <a:rPr lang="en-US" cap="none" dirty="0" err="1"/>
              <a:t>Casteljau</a:t>
            </a:r>
            <a:r>
              <a:rPr lang="en-US" cap="none" dirty="0"/>
              <a:t> Algorithm</a:t>
            </a:r>
          </a:p>
        </p:txBody>
      </p:sp>
      <p:sp>
        <p:nvSpPr>
          <p:cNvPr id="352259" name="Line 3"/>
          <p:cNvSpPr>
            <a:spLocks noChangeShapeType="1"/>
          </p:cNvSpPr>
          <p:nvPr/>
        </p:nvSpPr>
        <p:spPr bwMode="auto">
          <a:xfrm flipV="1">
            <a:off x="5905501" y="1905000"/>
            <a:ext cx="1577975" cy="10985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2260" name="Line 4"/>
          <p:cNvSpPr>
            <a:spLocks noChangeShapeType="1"/>
          </p:cNvSpPr>
          <p:nvPr/>
        </p:nvSpPr>
        <p:spPr bwMode="auto">
          <a:xfrm>
            <a:off x="7483476" y="1905000"/>
            <a:ext cx="2538413" cy="15113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2261" name="Line 5"/>
          <p:cNvSpPr>
            <a:spLocks noChangeShapeType="1"/>
          </p:cNvSpPr>
          <p:nvPr/>
        </p:nvSpPr>
        <p:spPr bwMode="auto">
          <a:xfrm flipH="1">
            <a:off x="8856664" y="3416301"/>
            <a:ext cx="1165225" cy="2263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2262" name="Line 6"/>
          <p:cNvSpPr>
            <a:spLocks noChangeShapeType="1"/>
          </p:cNvSpPr>
          <p:nvPr/>
        </p:nvSpPr>
        <p:spPr bwMode="auto">
          <a:xfrm flipV="1">
            <a:off x="6316663" y="2386012"/>
            <a:ext cx="1922462" cy="3429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2263" name="Line 7"/>
          <p:cNvSpPr>
            <a:spLocks noChangeShapeType="1"/>
          </p:cNvSpPr>
          <p:nvPr/>
        </p:nvSpPr>
        <p:spPr bwMode="auto">
          <a:xfrm>
            <a:off x="8239126" y="2386013"/>
            <a:ext cx="1439863" cy="16478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2264" name="Line 8"/>
          <p:cNvSpPr>
            <a:spLocks noChangeShapeType="1"/>
          </p:cNvSpPr>
          <p:nvPr/>
        </p:nvSpPr>
        <p:spPr bwMode="auto">
          <a:xfrm>
            <a:off x="6866164" y="2648405"/>
            <a:ext cx="1784124" cy="21862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2265" name="Text Box 9"/>
          <p:cNvSpPr txBox="1">
            <a:spLocks noChangeArrowheads="1"/>
          </p:cNvSpPr>
          <p:nvPr/>
        </p:nvSpPr>
        <p:spPr bwMode="auto">
          <a:xfrm>
            <a:off x="5905500" y="2415143"/>
            <a:ext cx="4219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/>
              <a:t>q</a:t>
            </a:r>
            <a:r>
              <a:rPr lang="en-US" baseline="-25000" dirty="0"/>
              <a:t>0</a:t>
            </a:r>
          </a:p>
        </p:txBody>
      </p:sp>
      <p:sp>
        <p:nvSpPr>
          <p:cNvPr id="352266" name="Text Box 10"/>
          <p:cNvSpPr txBox="1">
            <a:spLocks noChangeArrowheads="1"/>
          </p:cNvSpPr>
          <p:nvPr/>
        </p:nvSpPr>
        <p:spPr bwMode="auto">
          <a:xfrm>
            <a:off x="9636490" y="3939143"/>
            <a:ext cx="4219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/>
              <a:t>q</a:t>
            </a:r>
            <a:r>
              <a:rPr lang="en-US" baseline="-25000" dirty="0"/>
              <a:t>2</a:t>
            </a:r>
          </a:p>
        </p:txBody>
      </p:sp>
      <p:sp>
        <p:nvSpPr>
          <p:cNvPr id="352267" name="Text Box 11"/>
          <p:cNvSpPr txBox="1">
            <a:spLocks noChangeArrowheads="1"/>
          </p:cNvSpPr>
          <p:nvPr/>
        </p:nvSpPr>
        <p:spPr bwMode="auto">
          <a:xfrm>
            <a:off x="8153400" y="2034143"/>
            <a:ext cx="4219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/>
              <a:t>q</a:t>
            </a:r>
            <a:r>
              <a:rPr lang="en-US" baseline="-25000" dirty="0"/>
              <a:t>1</a:t>
            </a:r>
          </a:p>
        </p:txBody>
      </p:sp>
      <p:sp>
        <p:nvSpPr>
          <p:cNvPr id="352268" name="Text Box 12"/>
          <p:cNvSpPr txBox="1">
            <a:spLocks noChangeArrowheads="1"/>
          </p:cNvSpPr>
          <p:nvPr/>
        </p:nvSpPr>
        <p:spPr bwMode="auto">
          <a:xfrm>
            <a:off x="8458200" y="2784475"/>
            <a:ext cx="3433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/>
              <a:t>r</a:t>
            </a:r>
            <a:r>
              <a:rPr lang="en-US" baseline="-25000" dirty="0"/>
              <a:t>1</a:t>
            </a:r>
          </a:p>
        </p:txBody>
      </p:sp>
      <p:sp>
        <p:nvSpPr>
          <p:cNvPr id="352269" name="Text Box 13"/>
          <p:cNvSpPr txBox="1">
            <a:spLocks noChangeArrowheads="1"/>
          </p:cNvSpPr>
          <p:nvPr/>
        </p:nvSpPr>
        <p:spPr bwMode="auto">
          <a:xfrm>
            <a:off x="6705600" y="2555875"/>
            <a:ext cx="3433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/>
              <a:t>r</a:t>
            </a:r>
            <a:r>
              <a:rPr lang="en-US" baseline="-25000" dirty="0"/>
              <a:t>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2270" name="Object 14"/>
              <p:cNvSpPr txBox="1"/>
              <p:nvPr/>
            </p:nvSpPr>
            <p:spPr bwMode="auto">
              <a:xfrm>
                <a:off x="2044700" y="2952750"/>
                <a:ext cx="2855913" cy="11430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𝐫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𝐫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52270" name="Object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44700" y="2952750"/>
                <a:ext cx="2855913" cy="11430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/>
              <a:t>de </a:t>
            </a:r>
            <a:r>
              <a:rPr lang="en-US" cap="none" dirty="0" err="1"/>
              <a:t>Casteljau</a:t>
            </a:r>
            <a:r>
              <a:rPr lang="en-US" cap="none" dirty="0"/>
              <a:t> Algorithm</a:t>
            </a:r>
          </a:p>
        </p:txBody>
      </p:sp>
      <p:sp>
        <p:nvSpPr>
          <p:cNvPr id="353283" name="Line 3"/>
          <p:cNvSpPr>
            <a:spLocks noChangeShapeType="1"/>
          </p:cNvSpPr>
          <p:nvPr/>
        </p:nvSpPr>
        <p:spPr bwMode="auto">
          <a:xfrm flipV="1">
            <a:off x="5905501" y="1858963"/>
            <a:ext cx="1577975" cy="10985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3284" name="Line 4"/>
          <p:cNvSpPr>
            <a:spLocks noChangeShapeType="1"/>
          </p:cNvSpPr>
          <p:nvPr/>
        </p:nvSpPr>
        <p:spPr bwMode="auto">
          <a:xfrm>
            <a:off x="7483476" y="1858963"/>
            <a:ext cx="2538413" cy="15113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3285" name="Line 5"/>
          <p:cNvSpPr>
            <a:spLocks noChangeShapeType="1"/>
          </p:cNvSpPr>
          <p:nvPr/>
        </p:nvSpPr>
        <p:spPr bwMode="auto">
          <a:xfrm flipH="1">
            <a:off x="8856664" y="3370264"/>
            <a:ext cx="1165225" cy="2263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3286" name="Line 6"/>
          <p:cNvSpPr>
            <a:spLocks noChangeShapeType="1"/>
          </p:cNvSpPr>
          <p:nvPr/>
        </p:nvSpPr>
        <p:spPr bwMode="auto">
          <a:xfrm flipV="1">
            <a:off x="6316663" y="2339975"/>
            <a:ext cx="1922462" cy="3429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3287" name="Line 7"/>
          <p:cNvSpPr>
            <a:spLocks noChangeShapeType="1"/>
          </p:cNvSpPr>
          <p:nvPr/>
        </p:nvSpPr>
        <p:spPr bwMode="auto">
          <a:xfrm>
            <a:off x="8239126" y="2339976"/>
            <a:ext cx="1439863" cy="16478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3288" name="Line 8"/>
          <p:cNvSpPr>
            <a:spLocks noChangeShapeType="1"/>
          </p:cNvSpPr>
          <p:nvPr/>
        </p:nvSpPr>
        <p:spPr bwMode="auto">
          <a:xfrm>
            <a:off x="6865938" y="2614614"/>
            <a:ext cx="1784350" cy="2063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3289" name="Text Box 9"/>
          <p:cNvSpPr txBox="1">
            <a:spLocks noChangeArrowheads="1"/>
          </p:cNvSpPr>
          <p:nvPr/>
        </p:nvSpPr>
        <p:spPr bwMode="auto">
          <a:xfrm>
            <a:off x="8443450" y="2781423"/>
            <a:ext cx="3433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r</a:t>
            </a:r>
            <a:r>
              <a:rPr lang="en-US" baseline="-25000"/>
              <a:t>1</a:t>
            </a:r>
          </a:p>
        </p:txBody>
      </p:sp>
      <p:sp>
        <p:nvSpPr>
          <p:cNvPr id="353290" name="Text Box 10"/>
          <p:cNvSpPr txBox="1">
            <a:spLocks noChangeArrowheads="1"/>
          </p:cNvSpPr>
          <p:nvPr/>
        </p:nvSpPr>
        <p:spPr bwMode="auto">
          <a:xfrm>
            <a:off x="7140575" y="2682875"/>
            <a:ext cx="3145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x</a:t>
            </a:r>
            <a:endParaRPr lang="en-US" b="1" baseline="-25000"/>
          </a:p>
        </p:txBody>
      </p:sp>
      <p:sp>
        <p:nvSpPr>
          <p:cNvPr id="353291" name="Text Box 11"/>
          <p:cNvSpPr txBox="1">
            <a:spLocks noChangeArrowheads="1"/>
          </p:cNvSpPr>
          <p:nvPr/>
        </p:nvSpPr>
        <p:spPr bwMode="auto">
          <a:xfrm>
            <a:off x="6693793" y="2533135"/>
            <a:ext cx="3433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/>
              <a:t>r</a:t>
            </a:r>
            <a:r>
              <a:rPr lang="en-US" baseline="-25000" dirty="0"/>
              <a:t>0</a:t>
            </a:r>
          </a:p>
        </p:txBody>
      </p:sp>
      <p:sp>
        <p:nvSpPr>
          <p:cNvPr id="353292" name="Text Box 12"/>
          <p:cNvSpPr txBox="1">
            <a:spLocks noChangeArrowheads="1"/>
          </p:cNvSpPr>
          <p:nvPr/>
        </p:nvSpPr>
        <p:spPr bwMode="auto">
          <a:xfrm>
            <a:off x="7110921" y="2402998"/>
            <a:ext cx="40267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dirty="0">
                <a:cs typeface="Times New Roman" pitchFamily="18" charset="0"/>
              </a:rPr>
              <a:t>•</a:t>
            </a:r>
            <a:endParaRPr 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3293" name="Object 13"/>
              <p:cNvSpPr txBox="1"/>
              <p:nvPr/>
            </p:nvSpPr>
            <p:spPr bwMode="auto">
              <a:xfrm>
                <a:off x="2171700" y="3238500"/>
                <a:ext cx="2601913" cy="5715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𝐫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𝐫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53293" name="Object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71700" y="3238500"/>
                <a:ext cx="2601913" cy="5715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asteljau_curve_animation">
            <a:hlinkClick r:id="" action="ppaction://media"/>
            <a:extLst>
              <a:ext uri="{FF2B5EF4-FFF2-40B4-BE49-F238E27FC236}">
                <a16:creationId xmlns:a16="http://schemas.microsoft.com/office/drawing/2014/main" id="{81F11042-307A-55A2-1D88-959E1D292CCD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rcRect l="18495" t="21505" r="14838" b="19560"/>
          <a:stretch/>
        </p:blipFill>
        <p:spPr>
          <a:xfrm>
            <a:off x="705348" y="1714342"/>
            <a:ext cx="4876800" cy="4194175"/>
          </a:xfrm>
          <a:prstGeom prst="rect">
            <a:avLst/>
          </a:prstGeom>
        </p:spPr>
      </p:pic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A2DF67A6-7CE0-6CB9-D7D2-D0610FAEE18C}"/>
              </a:ext>
            </a:extLst>
          </p:cNvPr>
          <p:cNvSpPr/>
          <p:nvPr/>
        </p:nvSpPr>
        <p:spPr>
          <a:xfrm>
            <a:off x="5935436" y="2653393"/>
            <a:ext cx="3241221" cy="2979963"/>
          </a:xfrm>
          <a:custGeom>
            <a:avLst/>
            <a:gdLst>
              <a:gd name="connsiteX0" fmla="*/ 0 w 3282690"/>
              <a:gd name="connsiteY0" fmla="*/ 293915 h 3020786"/>
              <a:gd name="connsiteX1" fmla="*/ 342900 w 3282690"/>
              <a:gd name="connsiteY1" fmla="*/ 138793 h 3020786"/>
              <a:gd name="connsiteX2" fmla="*/ 718457 w 3282690"/>
              <a:gd name="connsiteY2" fmla="*/ 24493 h 3020786"/>
              <a:gd name="connsiteX3" fmla="*/ 1085850 w 3282690"/>
              <a:gd name="connsiteY3" fmla="*/ 0 h 3020786"/>
              <a:gd name="connsiteX4" fmla="*/ 1534886 w 3282690"/>
              <a:gd name="connsiteY4" fmla="*/ 24493 h 3020786"/>
              <a:gd name="connsiteX5" fmla="*/ 1992086 w 3282690"/>
              <a:gd name="connsiteY5" fmla="*/ 146958 h 3020786"/>
              <a:gd name="connsiteX6" fmla="*/ 2514600 w 3282690"/>
              <a:gd name="connsiteY6" fmla="*/ 424543 h 3020786"/>
              <a:gd name="connsiteX7" fmla="*/ 2922814 w 3282690"/>
              <a:gd name="connsiteY7" fmla="*/ 824593 h 3020786"/>
              <a:gd name="connsiteX8" fmla="*/ 3200400 w 3282690"/>
              <a:gd name="connsiteY8" fmla="*/ 1363436 h 3020786"/>
              <a:gd name="connsiteX9" fmla="*/ 3282043 w 3282690"/>
              <a:gd name="connsiteY9" fmla="*/ 1894115 h 3020786"/>
              <a:gd name="connsiteX10" fmla="*/ 3233057 w 3282690"/>
              <a:gd name="connsiteY10" fmla="*/ 2302329 h 3020786"/>
              <a:gd name="connsiteX11" fmla="*/ 3135086 w 3282690"/>
              <a:gd name="connsiteY11" fmla="*/ 2645229 h 3020786"/>
              <a:gd name="connsiteX12" fmla="*/ 2971800 w 3282690"/>
              <a:gd name="connsiteY12" fmla="*/ 3020786 h 30207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282690" h="3020786">
                <a:moveTo>
                  <a:pt x="0" y="293915"/>
                </a:moveTo>
                <a:cubicBezTo>
                  <a:pt x="111578" y="238806"/>
                  <a:pt x="223157" y="183697"/>
                  <a:pt x="342900" y="138793"/>
                </a:cubicBezTo>
                <a:cubicBezTo>
                  <a:pt x="462643" y="93889"/>
                  <a:pt x="594632" y="47625"/>
                  <a:pt x="718457" y="24493"/>
                </a:cubicBezTo>
                <a:cubicBezTo>
                  <a:pt x="842282" y="1361"/>
                  <a:pt x="949779" y="0"/>
                  <a:pt x="1085850" y="0"/>
                </a:cubicBezTo>
                <a:cubicBezTo>
                  <a:pt x="1221921" y="0"/>
                  <a:pt x="1383847" y="0"/>
                  <a:pt x="1534886" y="24493"/>
                </a:cubicBezTo>
                <a:cubicBezTo>
                  <a:pt x="1685925" y="48986"/>
                  <a:pt x="1828800" y="80283"/>
                  <a:pt x="1992086" y="146958"/>
                </a:cubicBezTo>
                <a:cubicBezTo>
                  <a:pt x="2155372" y="213633"/>
                  <a:pt x="2359479" y="311604"/>
                  <a:pt x="2514600" y="424543"/>
                </a:cubicBezTo>
                <a:cubicBezTo>
                  <a:pt x="2669721" y="537482"/>
                  <a:pt x="2808514" y="668111"/>
                  <a:pt x="2922814" y="824593"/>
                </a:cubicBezTo>
                <a:cubicBezTo>
                  <a:pt x="3037114" y="981075"/>
                  <a:pt x="3140529" y="1185182"/>
                  <a:pt x="3200400" y="1363436"/>
                </a:cubicBezTo>
                <a:cubicBezTo>
                  <a:pt x="3260272" y="1541690"/>
                  <a:pt x="3276600" y="1737633"/>
                  <a:pt x="3282043" y="1894115"/>
                </a:cubicBezTo>
                <a:cubicBezTo>
                  <a:pt x="3287486" y="2050597"/>
                  <a:pt x="3257550" y="2177143"/>
                  <a:pt x="3233057" y="2302329"/>
                </a:cubicBezTo>
                <a:cubicBezTo>
                  <a:pt x="3208564" y="2427515"/>
                  <a:pt x="3178629" y="2525486"/>
                  <a:pt x="3135086" y="2645229"/>
                </a:cubicBezTo>
                <a:cubicBezTo>
                  <a:pt x="3091543" y="2764972"/>
                  <a:pt x="2997654" y="2954111"/>
                  <a:pt x="2971800" y="3020786"/>
                </a:cubicBezTo>
              </a:path>
            </a:pathLst>
          </a:custGeom>
          <a:ln w="2857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Bezier Curve</a:t>
            </a:r>
          </a:p>
        </p:txBody>
      </p:sp>
      <p:sp>
        <p:nvSpPr>
          <p:cNvPr id="354307" name="Line 3"/>
          <p:cNvSpPr>
            <a:spLocks noChangeShapeType="1"/>
          </p:cNvSpPr>
          <p:nvPr/>
        </p:nvSpPr>
        <p:spPr bwMode="auto">
          <a:xfrm flipV="1">
            <a:off x="5905501" y="1858963"/>
            <a:ext cx="1577975" cy="10985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4308" name="Line 4"/>
          <p:cNvSpPr>
            <a:spLocks noChangeShapeType="1"/>
          </p:cNvSpPr>
          <p:nvPr/>
        </p:nvSpPr>
        <p:spPr bwMode="auto">
          <a:xfrm>
            <a:off x="7483476" y="1858963"/>
            <a:ext cx="2538413" cy="15113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4309" name="Line 5"/>
          <p:cNvSpPr>
            <a:spLocks noChangeShapeType="1"/>
          </p:cNvSpPr>
          <p:nvPr/>
        </p:nvSpPr>
        <p:spPr bwMode="auto">
          <a:xfrm flipH="1">
            <a:off x="8856664" y="3370264"/>
            <a:ext cx="1165225" cy="2263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4310" name="Line 6"/>
          <p:cNvSpPr>
            <a:spLocks noChangeShapeType="1"/>
          </p:cNvSpPr>
          <p:nvPr/>
        </p:nvSpPr>
        <p:spPr bwMode="auto">
          <a:xfrm flipV="1">
            <a:off x="6316663" y="2339975"/>
            <a:ext cx="1922462" cy="3429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4311" name="Line 7"/>
          <p:cNvSpPr>
            <a:spLocks noChangeShapeType="1"/>
          </p:cNvSpPr>
          <p:nvPr/>
        </p:nvSpPr>
        <p:spPr bwMode="auto">
          <a:xfrm>
            <a:off x="8239126" y="2339976"/>
            <a:ext cx="1439863" cy="16478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4312" name="Line 8"/>
          <p:cNvSpPr>
            <a:spLocks noChangeShapeType="1"/>
          </p:cNvSpPr>
          <p:nvPr/>
        </p:nvSpPr>
        <p:spPr bwMode="auto">
          <a:xfrm>
            <a:off x="6865938" y="2614614"/>
            <a:ext cx="1784350" cy="2063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4314" name="Text Box 10"/>
          <p:cNvSpPr txBox="1">
            <a:spLocks noChangeArrowheads="1"/>
          </p:cNvSpPr>
          <p:nvPr/>
        </p:nvSpPr>
        <p:spPr bwMode="auto">
          <a:xfrm>
            <a:off x="7140575" y="2682875"/>
            <a:ext cx="3145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x</a:t>
            </a:r>
            <a:endParaRPr lang="en-US" b="1" baseline="-25000"/>
          </a:p>
        </p:txBody>
      </p:sp>
      <p:sp>
        <p:nvSpPr>
          <p:cNvPr id="354315" name="Text Box 11"/>
          <p:cNvSpPr txBox="1">
            <a:spLocks noChangeArrowheads="1"/>
          </p:cNvSpPr>
          <p:nvPr/>
        </p:nvSpPr>
        <p:spPr bwMode="auto">
          <a:xfrm>
            <a:off x="7129876" y="2400350"/>
            <a:ext cx="40267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dirty="0">
                <a:cs typeface="Times New Roman" pitchFamily="18" charset="0"/>
              </a:rPr>
              <a:t>•</a:t>
            </a:r>
            <a:endParaRPr lang="en-US" sz="2800" dirty="0"/>
          </a:p>
        </p:txBody>
      </p:sp>
      <p:sp>
        <p:nvSpPr>
          <p:cNvPr id="354316" name="Text Box 12"/>
          <p:cNvSpPr txBox="1">
            <a:spLocks noChangeArrowheads="1"/>
          </p:cNvSpPr>
          <p:nvPr/>
        </p:nvSpPr>
        <p:spPr bwMode="auto">
          <a:xfrm>
            <a:off x="5562600" y="2751138"/>
            <a:ext cx="4219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/>
              <a:t>p</a:t>
            </a:r>
            <a:r>
              <a:rPr lang="en-US" baseline="-25000" dirty="0"/>
              <a:t>0</a:t>
            </a:r>
          </a:p>
        </p:txBody>
      </p:sp>
      <p:sp>
        <p:nvSpPr>
          <p:cNvPr id="354317" name="Text Box 13"/>
          <p:cNvSpPr txBox="1">
            <a:spLocks noChangeArrowheads="1"/>
          </p:cNvSpPr>
          <p:nvPr/>
        </p:nvSpPr>
        <p:spPr bwMode="auto">
          <a:xfrm>
            <a:off x="7208838" y="1447800"/>
            <a:ext cx="4219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en-US" baseline="-25000"/>
              <a:t>1</a:t>
            </a:r>
          </a:p>
        </p:txBody>
      </p:sp>
      <p:sp>
        <p:nvSpPr>
          <p:cNvPr id="354318" name="Text Box 14"/>
          <p:cNvSpPr txBox="1">
            <a:spLocks noChangeArrowheads="1"/>
          </p:cNvSpPr>
          <p:nvPr/>
        </p:nvSpPr>
        <p:spPr bwMode="auto">
          <a:xfrm>
            <a:off x="10021888" y="3095625"/>
            <a:ext cx="4219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en-US" baseline="-25000"/>
              <a:t>2</a:t>
            </a:r>
          </a:p>
        </p:txBody>
      </p:sp>
      <p:sp>
        <p:nvSpPr>
          <p:cNvPr id="354319" name="Text Box 15"/>
          <p:cNvSpPr txBox="1">
            <a:spLocks noChangeArrowheads="1"/>
          </p:cNvSpPr>
          <p:nvPr/>
        </p:nvSpPr>
        <p:spPr bwMode="auto">
          <a:xfrm>
            <a:off x="8924925" y="5497513"/>
            <a:ext cx="4219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en-US" baseline="-25000"/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9" dur="5050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0" repeatCount="indefinite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11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" fill="hold">
                      <p:stCondLst>
                        <p:cond delay="0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5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Recursive Linear Interpo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5331" name="Object 3"/>
              <p:cNvSpPr txBox="1"/>
              <p:nvPr/>
            </p:nvSpPr>
            <p:spPr bwMode="auto">
              <a:xfrm>
                <a:off x="6705600" y="2821772"/>
                <a:ext cx="2982913" cy="1293028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55331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05600" y="2821772"/>
                <a:ext cx="2982913" cy="1293028"/>
              </a:xfrm>
              <a:prstGeom prst="rect">
                <a:avLst/>
              </a:prstGeom>
              <a:blipFill>
                <a:blip r:embed="rId2"/>
                <a:stretch>
                  <a:fillRect l="-6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5332" name="Object 4"/>
              <p:cNvSpPr txBox="1"/>
              <p:nvPr/>
            </p:nvSpPr>
            <p:spPr bwMode="auto">
              <a:xfrm>
                <a:off x="3933826" y="3014889"/>
                <a:ext cx="2855913" cy="11430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𝐫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𝐫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55332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33826" y="3014889"/>
                <a:ext cx="2855913" cy="11430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5333" name="Object 5"/>
              <p:cNvSpPr txBox="1"/>
              <p:nvPr/>
            </p:nvSpPr>
            <p:spPr bwMode="auto">
              <a:xfrm>
                <a:off x="1331913" y="3143250"/>
                <a:ext cx="2601913" cy="571500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𝐫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𝐫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55333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31913" y="3143250"/>
                <a:ext cx="2601913" cy="5715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5334" name="Object 6"/>
              <p:cNvSpPr txBox="1"/>
              <p:nvPr/>
            </p:nvSpPr>
            <p:spPr bwMode="auto">
              <a:xfrm>
                <a:off x="9525000" y="2628900"/>
                <a:ext cx="508000" cy="16002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55334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525000" y="2628900"/>
                <a:ext cx="508000" cy="1600200"/>
              </a:xfrm>
              <a:prstGeom prst="rect">
                <a:avLst/>
              </a:prstGeom>
              <a:blipFill>
                <a:blip r:embed="rId5"/>
                <a:stretch>
                  <a:fillRect l="-4819" b="-15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5335" name="Object 7"/>
              <p:cNvSpPr txBox="1"/>
              <p:nvPr/>
            </p:nvSpPr>
            <p:spPr bwMode="auto">
              <a:xfrm>
                <a:off x="4136628" y="4930422"/>
                <a:ext cx="3918744" cy="539750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𝐚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55335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36628" y="4930422"/>
                <a:ext cx="3918744" cy="539750"/>
              </a:xfrm>
              <a:prstGeom prst="rect">
                <a:avLst/>
              </a:prstGeom>
              <a:blipFill>
                <a:blip r:embed="rId6"/>
                <a:stretch>
                  <a:fillRect l="-1246" r="-467" b="-22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Expanding the Lerp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6355" name="Object 3"/>
              <p:cNvSpPr txBox="1"/>
              <p:nvPr/>
            </p:nvSpPr>
            <p:spPr bwMode="auto">
              <a:xfrm>
                <a:off x="762000" y="1828800"/>
                <a:ext cx="10744200" cy="50292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1400B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1400B9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1400B9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FF42F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FF42F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FF42F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endParaRPr lang="en-US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solidFill>
                              <a:srgbClr val="69FF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69FFFF"/>
                            </a:solidFill>
                            <a:latin typeface="Cambria Math" panose="02040503050406030204" pitchFamily="18" charset="0"/>
                          </a:rPr>
                          <m:t>𝐫</m:t>
                        </m:r>
                      </m:e>
                      <m:sub>
                        <m:r>
                          <a:rPr lang="en-US" sz="2400" i="1">
                            <a:solidFill>
                              <a:srgbClr val="69FFFF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𝐿𝑒𝑟𝑝</m:t>
                    </m:r>
                    <m:d>
                      <m:dPr>
                        <m:ctrlP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𝐪</m:t>
                            </m:r>
                          </m:e>
                          <m:sub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𝐪</m:t>
                            </m:r>
                          </m:e>
                          <m:sub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d>
                      <m:dPr>
                        <m:ctrlP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4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sSub>
                          <m:sSub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𝐩</m:t>
                            </m:r>
                          </m:e>
                          <m:sub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  <m:sSub>
                          <m:sSub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𝐩</m:t>
                            </m:r>
                          </m:e>
                          <m:sub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d>
                      <m:dPr>
                        <m:ctrlP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sSub>
                          <m:sSub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𝐩</m:t>
                            </m:r>
                          </m:e>
                          <m:sub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  <m:sSub>
                          <m:sSub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𝐩</m:t>
                            </m:r>
                          </m:e>
                          <m:sub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  <m:t>𝐫</m:t>
                        </m:r>
                      </m:e>
                      <m:sub>
                        <m:r>
                          <a:rPr lang="en-US" sz="24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𝐿𝑒𝑟𝑝</m:t>
                    </m:r>
                    <m:d>
                      <m:dPr>
                        <m:ctrlP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𝐪</m:t>
                            </m:r>
                          </m:e>
                          <m:sub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𝐪</m:t>
                            </m:r>
                          </m:e>
                          <m:sub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d>
                      <m:dPr>
                        <m:ctrlP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sSub>
                          <m:sSub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𝐩</m:t>
                            </m:r>
                          </m:e>
                          <m:sub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  <m:sSub>
                          <m:sSub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𝐩</m:t>
                            </m:r>
                          </m:e>
                          <m:sub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d>
                      <m:dPr>
                        <m:ctrlP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sSub>
                          <m:sSub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𝐩</m:t>
                            </m:r>
                          </m:e>
                          <m:sub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  <m:sSub>
                          <m:sSub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𝐩</m:t>
                            </m:r>
                          </m:e>
                          <m:sub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</m:oMath>
                </a14:m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endParaRPr lang="en-US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𝐫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𝐫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 </m:t>
                    </m:r>
                  </m:oMath>
                </a14:m>
                <a:r>
                  <a:rPr lang="en-US" sz="24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d>
                      <m:dPr>
                        <m:ctrlP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d>
                          <m:d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−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  <m:sSub>
                              <m:sSubPr>
                                <m:ctrlP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𝐩</m:t>
                                </m:r>
                              </m:e>
                              <m:sub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  <m:sSub>
                              <m:sSubPr>
                                <m:ctrlP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𝐩</m:t>
                                </m:r>
                              </m:e>
                              <m:sub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  <m:d>
                          <m:d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−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  <m:sSub>
                              <m:sSubPr>
                                <m:ctrlP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𝐩</m:t>
                                </m:r>
                              </m:e>
                              <m:sub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  <m:sSub>
                              <m:sSubPr>
                                <m:ctrlP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𝐩</m:t>
                                </m:r>
                              </m:e>
                              <m:sub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  <m:e/>
                        </m:mr>
                      </m:m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d>
                            <m:d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d>
                            <m:d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56355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0" y="1828800"/>
                <a:ext cx="10744200" cy="5029200"/>
              </a:xfrm>
              <a:prstGeom prst="rect">
                <a:avLst/>
              </a:prstGeom>
              <a:blipFill>
                <a:blip r:embed="rId2"/>
                <a:stretch>
                  <a:fillRect l="-170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F1E9FFF8-4654-B49D-14BB-D169BC1A0929}"/>
                  </a:ext>
                </a:extLst>
              </p:cNvPr>
              <p:cNvSpPr txBox="1"/>
              <p:nvPr/>
            </p:nvSpPr>
            <p:spPr>
              <a:xfrm>
                <a:off x="6528027" y="2667000"/>
                <a:ext cx="45788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F1E9FFF8-4654-B49D-14BB-D169BC1A092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8027" y="2667000"/>
                <a:ext cx="457880" cy="461665"/>
              </a:xfrm>
              <a:prstGeom prst="rect">
                <a:avLst/>
              </a:prstGeom>
              <a:blipFill>
                <a:blip r:embed="rId3"/>
                <a:stretch>
                  <a:fillRect l="-5333" r="-4000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D8F07185-5FA2-40ED-8955-0BF77F701B52}"/>
                  </a:ext>
                </a:extLst>
              </p:cNvPr>
              <p:cNvSpPr txBox="1"/>
              <p:nvPr/>
            </p:nvSpPr>
            <p:spPr>
              <a:xfrm>
                <a:off x="9346747" y="2667001"/>
                <a:ext cx="45788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1400B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1400B9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1400B9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D8F07185-5FA2-40ED-8955-0BF77F701B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6747" y="2667001"/>
                <a:ext cx="457880" cy="461665"/>
              </a:xfrm>
              <a:prstGeom prst="rect">
                <a:avLst/>
              </a:prstGeom>
              <a:blipFill>
                <a:blip r:embed="rId4"/>
                <a:stretch>
                  <a:fillRect l="-4000" r="-2667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ight Brace 4">
            <a:extLst>
              <a:ext uri="{FF2B5EF4-FFF2-40B4-BE49-F238E27FC236}">
                <a16:creationId xmlns:a16="http://schemas.microsoft.com/office/drawing/2014/main" id="{A01F0014-F085-155A-B3BF-58CCF197D6BE}"/>
              </a:ext>
            </a:extLst>
          </p:cNvPr>
          <p:cNvSpPr/>
          <p:nvPr/>
        </p:nvSpPr>
        <p:spPr>
          <a:xfrm rot="16200000">
            <a:off x="6616814" y="2222385"/>
            <a:ext cx="304801" cy="2108429"/>
          </a:xfrm>
          <a:prstGeom prst="rightBrac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ight Brace 5">
            <a:extLst>
              <a:ext uri="{FF2B5EF4-FFF2-40B4-BE49-F238E27FC236}">
                <a16:creationId xmlns:a16="http://schemas.microsoft.com/office/drawing/2014/main" id="{BB9983F7-5DE2-C7BD-0DF4-46114992BE5F}"/>
              </a:ext>
            </a:extLst>
          </p:cNvPr>
          <p:cNvSpPr/>
          <p:nvPr/>
        </p:nvSpPr>
        <p:spPr>
          <a:xfrm rot="16200000">
            <a:off x="9411041" y="2222384"/>
            <a:ext cx="304801" cy="2108429"/>
          </a:xfrm>
          <a:prstGeom prst="rightBrace">
            <a:avLst/>
          </a:prstGeom>
          <a:ln w="19050">
            <a:solidFill>
              <a:srgbClr val="1400B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Brace 6">
            <a:extLst>
              <a:ext uri="{FF2B5EF4-FFF2-40B4-BE49-F238E27FC236}">
                <a16:creationId xmlns:a16="http://schemas.microsoft.com/office/drawing/2014/main" id="{F6AA00A7-FD42-773D-B896-DE62E29BC74D}"/>
              </a:ext>
            </a:extLst>
          </p:cNvPr>
          <p:cNvSpPr/>
          <p:nvPr/>
        </p:nvSpPr>
        <p:spPr>
          <a:xfrm rot="5400000">
            <a:off x="6616814" y="3214728"/>
            <a:ext cx="304801" cy="2108429"/>
          </a:xfrm>
          <a:prstGeom prst="rightBrace">
            <a:avLst/>
          </a:prstGeom>
          <a:ln w="19050">
            <a:solidFill>
              <a:srgbClr val="1400B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FCFBC0AC-7828-0714-FCCC-852960760E07}"/>
                  </a:ext>
                </a:extLst>
              </p:cNvPr>
              <p:cNvSpPr txBox="1"/>
              <p:nvPr/>
            </p:nvSpPr>
            <p:spPr>
              <a:xfrm>
                <a:off x="6528027" y="4262594"/>
                <a:ext cx="45788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1400B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1400B9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1400B9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FCFBC0AC-7828-0714-FCCC-852960760E0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8027" y="4262594"/>
                <a:ext cx="457880" cy="461665"/>
              </a:xfrm>
              <a:prstGeom prst="rect">
                <a:avLst/>
              </a:prstGeom>
              <a:blipFill>
                <a:blip r:embed="rId5"/>
                <a:stretch>
                  <a:fillRect l="-5333" r="-2667" b="-131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E92E5CE5-C0F4-17DB-4F2F-C0C35401FE74}"/>
                  </a:ext>
                </a:extLst>
              </p:cNvPr>
              <p:cNvSpPr txBox="1"/>
              <p:nvPr/>
            </p:nvSpPr>
            <p:spPr>
              <a:xfrm>
                <a:off x="9346747" y="4262593"/>
                <a:ext cx="45788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FF42F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FF42F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FF42F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E92E5CE5-C0F4-17DB-4F2F-C0C35401FE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6747" y="4262593"/>
                <a:ext cx="457880" cy="461665"/>
              </a:xfrm>
              <a:prstGeom prst="rect">
                <a:avLst/>
              </a:prstGeom>
              <a:blipFill>
                <a:blip r:embed="rId6"/>
                <a:stretch>
                  <a:fillRect l="-4000" r="-4000" b="-131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ight Brace 9">
            <a:extLst>
              <a:ext uri="{FF2B5EF4-FFF2-40B4-BE49-F238E27FC236}">
                <a16:creationId xmlns:a16="http://schemas.microsoft.com/office/drawing/2014/main" id="{C38655B9-76A2-4C52-7DA9-CCF165130BD8}"/>
              </a:ext>
            </a:extLst>
          </p:cNvPr>
          <p:cNvSpPr/>
          <p:nvPr/>
        </p:nvSpPr>
        <p:spPr>
          <a:xfrm rot="5400000">
            <a:off x="9423286" y="3214728"/>
            <a:ext cx="304801" cy="2108429"/>
          </a:xfrm>
          <a:prstGeom prst="rightBrace">
            <a:avLst/>
          </a:prstGeom>
          <a:ln w="19050">
            <a:solidFill>
              <a:srgbClr val="FF42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Brace 10">
            <a:extLst>
              <a:ext uri="{FF2B5EF4-FFF2-40B4-BE49-F238E27FC236}">
                <a16:creationId xmlns:a16="http://schemas.microsoft.com/office/drawing/2014/main" id="{64F69236-69D8-808E-0AB5-1A3811F58CFE}"/>
              </a:ext>
            </a:extLst>
          </p:cNvPr>
          <p:cNvSpPr/>
          <p:nvPr/>
        </p:nvSpPr>
        <p:spPr>
          <a:xfrm rot="16200000">
            <a:off x="5372101" y="2194304"/>
            <a:ext cx="304801" cy="6172202"/>
          </a:xfrm>
          <a:prstGeom prst="rightBrace">
            <a:avLst/>
          </a:prstGeom>
          <a:ln w="19050">
            <a:solidFill>
              <a:srgbClr val="69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Brace 11">
            <a:extLst>
              <a:ext uri="{FF2B5EF4-FFF2-40B4-BE49-F238E27FC236}">
                <a16:creationId xmlns:a16="http://schemas.microsoft.com/office/drawing/2014/main" id="{D8310FA0-7FAA-D53D-A4E5-5C21FBC450DC}"/>
              </a:ext>
            </a:extLst>
          </p:cNvPr>
          <p:cNvSpPr/>
          <p:nvPr/>
        </p:nvSpPr>
        <p:spPr>
          <a:xfrm rot="5400000">
            <a:off x="5219701" y="3314700"/>
            <a:ext cx="304801" cy="6172202"/>
          </a:xfrm>
          <a:prstGeom prst="rightBrace">
            <a:avLst/>
          </a:prstGeom>
          <a:ln w="190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4D1F7C0-D247-5F8D-81B0-3D7D7E7F5F20}"/>
                  </a:ext>
                </a:extLst>
              </p:cNvPr>
              <p:cNvSpPr txBox="1"/>
              <p:nvPr/>
            </p:nvSpPr>
            <p:spPr>
              <a:xfrm>
                <a:off x="5320394" y="4652181"/>
                <a:ext cx="380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69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69FFFF"/>
                              </a:solidFill>
                              <a:latin typeface="Cambria Math" panose="02040503050406030204" pitchFamily="18" charset="0"/>
                            </a:rPr>
                            <m:t>𝐫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69FFFF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4D1F7C0-D247-5F8D-81B0-3D7D7E7F5F2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20394" y="4652181"/>
                <a:ext cx="380319" cy="461665"/>
              </a:xfrm>
              <a:prstGeom prst="rect">
                <a:avLst/>
              </a:prstGeom>
              <a:blipFill>
                <a:blip r:embed="rId7"/>
                <a:stretch>
                  <a:fillRect r="-9677"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DEF1D058-86BB-5FA0-E5F2-B5E59C54A66E}"/>
                  </a:ext>
                </a:extLst>
              </p:cNvPr>
              <p:cNvSpPr txBox="1"/>
              <p:nvPr/>
            </p:nvSpPr>
            <p:spPr>
              <a:xfrm>
                <a:off x="5106081" y="6396335"/>
                <a:ext cx="380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𝐫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DEF1D058-86BB-5FA0-E5F2-B5E59C54A66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6081" y="6396335"/>
                <a:ext cx="380319" cy="461665"/>
              </a:xfrm>
              <a:prstGeom prst="rect">
                <a:avLst/>
              </a:prstGeom>
              <a:blipFill>
                <a:blip r:embed="rId8"/>
                <a:stretch>
                  <a:fillRect r="-8065"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Reminder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F035493A-776A-70DA-D126-F7C8988A510F}"/>
              </a:ext>
            </a:extLst>
          </p:cNvPr>
          <p:cNvSpPr txBox="1">
            <a:spLocks/>
          </p:cNvSpPr>
          <p:nvPr/>
        </p:nvSpPr>
        <p:spPr>
          <a:xfrm>
            <a:off x="685800" y="2194560"/>
            <a:ext cx="10820400" cy="4024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Do you know your team members for the project and presentation? </a:t>
            </a:r>
            <a:br>
              <a:rPr lang="en-US" dirty="0"/>
            </a:br>
            <a:r>
              <a:rPr lang="en-US" dirty="0"/>
              <a:t>Please check </a:t>
            </a:r>
            <a:r>
              <a:rPr lang="en-US" dirty="0" err="1"/>
              <a:t>BrightSpace</a:t>
            </a:r>
            <a:r>
              <a:rPr lang="en-US" dirty="0"/>
              <a:t> to make the groups</a:t>
            </a:r>
          </a:p>
          <a:p>
            <a:r>
              <a:rPr lang="en-US" dirty="0"/>
              <a:t>Do you know the papers to review and what paper to present?</a:t>
            </a:r>
          </a:p>
          <a:p>
            <a:pPr lvl="1"/>
            <a:r>
              <a:rPr lang="en-US" dirty="0"/>
              <a:t>The set of 23 papers are available on </a:t>
            </a:r>
            <a:r>
              <a:rPr lang="en-US" dirty="0" err="1"/>
              <a:t>BrightSpace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Select 1 paper for presentation and make a presentation group</a:t>
            </a:r>
          </a:p>
          <a:p>
            <a:pPr lvl="1"/>
            <a:r>
              <a:rPr lang="en-US" dirty="0"/>
              <a:t>Select also 6 papers (individually) that you want to read as we go (no need to tell the teachers in advance). You need to upload the paper review 1 day before the day paper is presented.</a:t>
            </a:r>
          </a:p>
          <a:p>
            <a:r>
              <a:rPr lang="en-US" dirty="0"/>
              <a:t>Deadline for making the groups: </a:t>
            </a:r>
            <a:r>
              <a:rPr lang="en-US" b="1" dirty="0"/>
              <a:t>10th February Tuesday 23:5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63285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Bernstein Polynomi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7379" name="Object 3"/>
              <p:cNvSpPr txBox="1"/>
              <p:nvPr/>
            </p:nvSpPr>
            <p:spPr bwMode="auto">
              <a:xfrm>
                <a:off x="838200" y="2057400"/>
                <a:ext cx="10668000" cy="3792538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d>
                            <m:d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d>
                            <m:d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d>
                            <m:d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d>
                            <m:d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3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3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3</m:t>
                          </m:r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3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e>
                      </m:d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6</m:t>
                          </m:r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3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3</m:t>
                          </m:r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3</m:t>
                          </m:r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e>
                      </m:d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57379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38200" y="2057400"/>
                <a:ext cx="10668000" cy="379253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Cubic Bernstein Basis Polynomial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03" name="Object 3"/>
              <p:cNvSpPr txBox="1"/>
              <p:nvPr/>
            </p:nvSpPr>
            <p:spPr bwMode="auto">
              <a:xfrm>
                <a:off x="838200" y="2057401"/>
                <a:ext cx="10668000" cy="4665661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3</m:t>
                          </m:r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3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e>
                      </m:d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6</m:t>
                          </m:r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3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3</m:t>
                          </m:r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3</m:t>
                          </m:r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e>
                      </m:d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           </m:t>
                      </m:r>
                      <m:sSubSup>
                        <m:sSub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             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            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   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       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 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3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3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</m:t>
                      </m:r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3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6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3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3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3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58403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38200" y="2057401"/>
                <a:ext cx="10668000" cy="466566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Cubic Bernstein Basis Polynomials</a:t>
            </a:r>
          </a:p>
        </p:txBody>
      </p:sp>
      <p:pic>
        <p:nvPicPr>
          <p:cNvPr id="4" name="Picture 3" descr="A graph of a graph&#10;&#10;Description automatically generated with medium confidence">
            <a:extLst>
              <a:ext uri="{FF2B5EF4-FFF2-40B4-BE49-F238E27FC236}">
                <a16:creationId xmlns:a16="http://schemas.microsoft.com/office/drawing/2014/main" id="{0DCA6DAD-B254-EA6B-06BC-64B7C562782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73" b="2353"/>
          <a:stretch/>
        </p:blipFill>
        <p:spPr>
          <a:xfrm>
            <a:off x="2438702" y="1752600"/>
            <a:ext cx="7314595" cy="502920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9B1C8B0-06B5-10C0-01E4-49058C0797A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>
            <a:extLst>
              <a:ext uri="{FF2B5EF4-FFF2-40B4-BE49-F238E27FC236}">
                <a16:creationId xmlns:a16="http://schemas.microsoft.com/office/drawing/2014/main" id="{A1DEAA00-E790-6820-DC5E-1AB440DA0A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Cubic Bernstein Basis Polynomials</a:t>
            </a:r>
          </a:p>
        </p:txBody>
      </p:sp>
      <p:pic>
        <p:nvPicPr>
          <p:cNvPr id="2" name="cubic_bezier_with_colored_control_points_fixed">
            <a:hlinkClick r:id="" action="ppaction://media"/>
            <a:extLst>
              <a:ext uri="{FF2B5EF4-FFF2-40B4-BE49-F238E27FC236}">
                <a16:creationId xmlns:a16="http://schemas.microsoft.com/office/drawing/2014/main" id="{65B9DE0F-DC67-E1D8-06FB-725E2005EE15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1828800"/>
            <a:ext cx="12192000" cy="4565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453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05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Bernstein Basis Polynomial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0451" name="Object 3"/>
              <p:cNvSpPr txBox="1"/>
              <p:nvPr/>
            </p:nvSpPr>
            <p:spPr bwMode="auto">
              <a:xfrm>
                <a:off x="1143000" y="2286000"/>
                <a:ext cx="10210800" cy="4313238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a:rPr 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eqArr>
                              <m:eqArrPr>
                                <m:ctrlP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amp;</m:t>
                                </m:r>
                                <m:sSubSup>
                                  <m:sSub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bSup>
                                <m:d>
                                  <m:d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</m:d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−</m:t>
                                </m:r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3</m:t>
                                </m:r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3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amp;</m:t>
                                </m:r>
                                <m:sSubSup>
                                  <m:sSub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bSup>
                                <m:d>
                                  <m:d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</m:d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3</m:t>
                                </m:r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6</m:t>
                                </m:r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3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amp;</m:t>
                                </m:r>
                                <m:sSubSup>
                                  <m:sSub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bSup>
                                <m:d>
                                  <m:d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</m:d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−3</m:t>
                                </m:r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3</m:t>
                                </m:r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amp;</m:t>
                                </m:r>
                                <m:sSubSup>
                                  <m:sSub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bSup>
                                <m:d>
                                  <m:d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</m:d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</m:e>
                            </m:eqArr>
                            <m:r>
                              <a:rPr lang="en-US" sz="24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 </m:t>
                            </m:r>
                          </m:e>
                          <m:e>
                            <m:eqArr>
                              <m:eqArrPr>
                                <m:ctrlP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amp;</m:t>
                                </m:r>
                                <m:sSubSup>
                                  <m:sSub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d>
                                  <m:d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</m:d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amp;</m:t>
                                </m:r>
                                <m:sSubSup>
                                  <m:sSub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d>
                                  <m:d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</m:d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−2</m:t>
                                </m:r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2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amp;</m:t>
                                </m:r>
                                <m:sSubSup>
                                  <m:sSub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d>
                                  <m:d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</m:d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eqArr>
                            <m:r>
                              <a:rPr lang="en-US" sz="24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    </m:t>
                            </m:r>
                          </m:e>
                          <m:e>
                            <m:eqArr>
                              <m:eqArrPr>
                                <m:ctrlP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amp;</m:t>
                                </m:r>
                                <m:sSubSup>
                                  <m:sSub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d>
                                  <m:d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</m:d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−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amp;</m:t>
                                </m:r>
                                <m:sSubSup>
                                  <m:sSub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d>
                                  <m:d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</m:d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eqArr>
                          </m:e>
                        </m:mr>
                      </m:m>
                    </m:oMath>
                  </m:oMathPara>
                </a14:m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bSup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mr>
                          </m:m>
                        </m:e>
                      </m:d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p>
                      </m:sSup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p>
                      </m:sSup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!</m:t>
                          </m:r>
                        </m:num>
                        <m:den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!</m:t>
                          </m:r>
                          <m:d>
                            <m:d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d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!</m:t>
                          </m:r>
                        </m:den>
                      </m:f>
                    </m:oMath>
                    <m:oMath xmlns:m="http://schemas.openxmlformats.org/officeDocument/2006/math"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Sup>
                            <m:sSub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bSup>
                          <m:d>
                            <m:d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nary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60451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3000" y="2286000"/>
                <a:ext cx="10210800" cy="431323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>
            <a:extLst>
              <a:ext uri="{FF2B5EF4-FFF2-40B4-BE49-F238E27FC236}">
                <a16:creationId xmlns:a16="http://schemas.microsoft.com/office/drawing/2014/main" id="{B0FE08F6-E054-576F-FF08-3126FD619E40}"/>
              </a:ext>
            </a:extLst>
          </p:cNvPr>
          <p:cNvSpPr txBox="1"/>
          <p:nvPr/>
        </p:nvSpPr>
        <p:spPr>
          <a:xfrm>
            <a:off x="2349858" y="1840468"/>
            <a:ext cx="1091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Cubic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634E59E-FFF0-731D-BEE7-EBDFF623057E}"/>
              </a:ext>
            </a:extLst>
          </p:cNvPr>
          <p:cNvSpPr txBox="1"/>
          <p:nvPr/>
        </p:nvSpPr>
        <p:spPr>
          <a:xfrm>
            <a:off x="5715000" y="1840468"/>
            <a:ext cx="17283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Quadratic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141963D-C46A-0D79-80DA-3063F188BC0B}"/>
              </a:ext>
            </a:extLst>
          </p:cNvPr>
          <p:cNvSpPr txBox="1"/>
          <p:nvPr/>
        </p:nvSpPr>
        <p:spPr>
          <a:xfrm>
            <a:off x="8967865" y="1840468"/>
            <a:ext cx="10791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Linear</a:t>
            </a:r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Bernstein Polynomials</a:t>
            </a:r>
          </a:p>
        </p:txBody>
      </p:sp>
      <p:sp>
        <p:nvSpPr>
          <p:cNvPr id="361476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Bernstein polynomial form of a Bezier curve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1475" name="Object 3"/>
              <p:cNvSpPr txBox="1"/>
              <p:nvPr/>
            </p:nvSpPr>
            <p:spPr bwMode="auto">
              <a:xfrm>
                <a:off x="3449638" y="2743200"/>
                <a:ext cx="4703762" cy="313372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bSup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mr>
                          </m:m>
                        </m:e>
                      </m:d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p>
                      </m:sSup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p>
                      </m:sSup>
                    </m:oMath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bSup>
                          <m:d>
                            <m:d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61475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49638" y="2743200"/>
                <a:ext cx="4703762" cy="31337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Bernstein Polynomials</a:t>
            </a:r>
          </a:p>
        </p:txBody>
      </p:sp>
      <p:sp>
        <p:nvSpPr>
          <p:cNvPr id="362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057400"/>
            <a:ext cx="10820400" cy="4648199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sz="2400" dirty="0"/>
              <a:t>De </a:t>
            </a:r>
            <a:r>
              <a:rPr lang="en-US" sz="2400" dirty="0" err="1"/>
              <a:t>Casteljau's</a:t>
            </a:r>
            <a:r>
              <a:rPr lang="en-US" sz="2400" dirty="0"/>
              <a:t> algorithm gives a recursive method for constructing </a:t>
            </a:r>
            <a:r>
              <a:rPr lang="en-US" sz="2400" dirty="0" err="1"/>
              <a:t>Bézier</a:t>
            </a:r>
            <a:r>
              <a:rPr lang="en-US" sz="2400" dirty="0"/>
              <a:t> curves.</a:t>
            </a:r>
          </a:p>
          <a:p>
            <a:pPr>
              <a:lnSpc>
                <a:spcPct val="110000"/>
              </a:lnSpc>
            </a:pPr>
            <a:r>
              <a:rPr lang="en-US" sz="2400" dirty="0"/>
              <a:t>Expanding the recursive steps reveals a polynomial structure:</a:t>
            </a:r>
          </a:p>
          <a:p>
            <a:pPr lvl="1">
              <a:lnSpc>
                <a:spcPct val="110000"/>
              </a:lnSpc>
            </a:pPr>
            <a:r>
              <a:rPr lang="en-US" sz="2200" dirty="0"/>
              <a:t>Each term is a function of t, weighted by a control point.</a:t>
            </a:r>
          </a:p>
          <a:p>
            <a:pPr>
              <a:lnSpc>
                <a:spcPct val="110000"/>
              </a:lnSpc>
            </a:pPr>
            <a:r>
              <a:rPr lang="en-US" sz="2400" dirty="0"/>
              <a:t>This polynomial form leads to the Bernstein polynomials, which define </a:t>
            </a:r>
            <a:r>
              <a:rPr lang="en-US" sz="2400" dirty="0" err="1"/>
              <a:t>Bézier</a:t>
            </a:r>
            <a:r>
              <a:rPr lang="en-US" sz="2400" dirty="0"/>
              <a:t> curves in a more explicit way.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EDEDF9C-77CE-AEDA-5579-F03E07256A3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>
            <a:extLst>
              <a:ext uri="{FF2B5EF4-FFF2-40B4-BE49-F238E27FC236}">
                <a16:creationId xmlns:a16="http://schemas.microsoft.com/office/drawing/2014/main" id="{1B2C3A22-8FE6-8873-56CB-2B2F8F8B1C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Bernstein Polynomials: </a:t>
            </a:r>
            <a:br>
              <a:rPr lang="en-US" cap="none" dirty="0"/>
            </a:br>
            <a:r>
              <a:rPr lang="en-US" cap="none" dirty="0"/>
              <a:t>Key Insights</a:t>
            </a:r>
          </a:p>
        </p:txBody>
      </p:sp>
      <p:sp>
        <p:nvSpPr>
          <p:cNvPr id="362499" name="Rectangle 3">
            <a:extLst>
              <a:ext uri="{FF2B5EF4-FFF2-40B4-BE49-F238E27FC236}">
                <a16:creationId xmlns:a16="http://schemas.microsoft.com/office/drawing/2014/main" id="{B15A8EAE-14FD-AF5D-3406-191E7BB5152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2057400"/>
            <a:ext cx="10820400" cy="4648199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sz="2400" b="1" dirty="0"/>
              <a:t>Control Point Influence: </a:t>
            </a:r>
            <a:r>
              <a:rPr lang="en-US" sz="2400" dirty="0"/>
              <a:t>Each control point’s contribution depends on its corresponding basis function.</a:t>
            </a:r>
          </a:p>
          <a:p>
            <a:pPr>
              <a:lnSpc>
                <a:spcPct val="110000"/>
              </a:lnSpc>
            </a:pPr>
            <a:r>
              <a:rPr lang="en-US" sz="2400" b="1" dirty="0"/>
              <a:t>Convex Combination: </a:t>
            </a:r>
            <a:r>
              <a:rPr lang="en-US" sz="2400" dirty="0"/>
              <a:t>The sum of basis functions is always 1, ensuring the </a:t>
            </a:r>
            <a:r>
              <a:rPr lang="en-US" sz="2400" dirty="0" err="1"/>
              <a:t>Bézier</a:t>
            </a:r>
            <a:r>
              <a:rPr lang="en-US" sz="2400" dirty="0"/>
              <a:t> curve is a weighted average of the control points.</a:t>
            </a:r>
          </a:p>
          <a:p>
            <a:pPr>
              <a:lnSpc>
                <a:spcPct val="110000"/>
              </a:lnSpc>
            </a:pPr>
            <a:r>
              <a:rPr lang="en-US" sz="2400" b="1" dirty="0"/>
              <a:t>Flexibility and Intuition: </a:t>
            </a:r>
            <a:r>
              <a:rPr lang="en-US" sz="2400" dirty="0"/>
              <a:t>Bernstein polynomials provide a clear and powerful way to understand how t controls the curve’s shape.</a:t>
            </a:r>
          </a:p>
        </p:txBody>
      </p:sp>
    </p:spTree>
    <p:extLst>
      <p:ext uri="{BB962C8B-B14F-4D97-AF65-F5344CB8AC3E}">
        <p14:creationId xmlns:p14="http://schemas.microsoft.com/office/powerpoint/2010/main" val="283380595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Cubic Equation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3523" name="Object 3"/>
              <p:cNvSpPr txBox="1"/>
              <p:nvPr/>
            </p:nvSpPr>
            <p:spPr bwMode="auto">
              <a:xfrm>
                <a:off x="685800" y="2133600"/>
                <a:ext cx="11048999" cy="31369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3</m:t>
                          </m:r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3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e>
                      </m:d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6</m:t>
                          </m:r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3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3</m:t>
                          </m:r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3</m:t>
                          </m:r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e>
                      </m:d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3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3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6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3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3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3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sz="2400" dirty="0"/>
              </a:p>
              <a:p>
                <a:endParaRPr lang="en-US" sz="2400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𝐚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𝐛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𝐜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𝐝</m:t>
                      </m:r>
                      <m:m>
                        <m:mPr>
                          <m:plcHide m:val="on"/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  <m:e>
                            <m:eqArr>
                              <m:eqArrPr>
                                <m:ctrlP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amp;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𝐚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d>
                                  <m:d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3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3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amp;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d>
                                  <m:d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6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3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amp;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𝐜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d>
                                  <m:d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3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3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amp;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𝐝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d>
                                  <m:d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eqArr>
                          </m:e>
                        </m:mr>
                      </m:m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63523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5800" y="2133600"/>
                <a:ext cx="11048999" cy="31369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4">
            <a:extLst>
              <a:ext uri="{FF2B5EF4-FFF2-40B4-BE49-F238E27FC236}">
                <a16:creationId xmlns:a16="http://schemas.microsoft.com/office/drawing/2014/main" id="{5C4B1972-2150-FC4B-BA5A-BAE7720D6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293" y="3630386"/>
            <a:ext cx="7693479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523" grpId="0" uiExpand="1" build="p"/>
      <p:bldP spid="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Cubic Equation Form</a:t>
            </a:r>
          </a:p>
        </p:txBody>
      </p:sp>
      <p:sp>
        <p:nvSpPr>
          <p:cNvPr id="3655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By regrouping the </a:t>
            </a:r>
            <a:r>
              <a:rPr lang="en-US" sz="2800" dirty="0" err="1"/>
              <a:t>Bézier</a:t>
            </a:r>
            <a:r>
              <a:rPr lang="en-US" sz="2800" dirty="0"/>
              <a:t> curve equation in terms of t's exponents, we derive the standard cubic form: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Fast Evaluation: All constants </a:t>
            </a:r>
            <a:r>
              <a:rPr lang="en-US" sz="2800" dirty="0" err="1"/>
              <a:t>a,b,c,d</a:t>
            </a:r>
            <a:r>
              <a:rPr lang="en-US" sz="2800" dirty="0"/>
              <a:t> can be precomputed, making evaluation efficient.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The cubic equation form obscures the input geometry, but there is a one-to-one mapping between the two so the geometry can always be extracted out of the cubic coefficient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806470-0526-462E-A3EA-F57F450150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say Intermedi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290055-717E-4227-BC94-27805B71C9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new intermediary assignment is added on </a:t>
            </a:r>
            <a:r>
              <a:rPr lang="en-US" dirty="0" err="1"/>
              <a:t>BrightSpace</a:t>
            </a:r>
            <a:endParaRPr lang="en-US" dirty="0"/>
          </a:p>
          <a:p>
            <a:endParaRPr lang="en-US" dirty="0"/>
          </a:p>
          <a:p>
            <a:r>
              <a:rPr lang="en-US" dirty="0"/>
              <a:t>Using the essay template, upload a pdf file that contains the three papers you have selected and the outline of the paper you are aiming for (plan what you will write in each section).</a:t>
            </a:r>
          </a:p>
          <a:p>
            <a:endParaRPr lang="en-US" dirty="0"/>
          </a:p>
          <a:p>
            <a:r>
              <a:rPr lang="en-US" dirty="0"/>
              <a:t>Deadline: </a:t>
            </a:r>
            <a:r>
              <a:rPr lang="en-US" b="1" dirty="0"/>
              <a:t>12th March Thursday 23:59</a:t>
            </a:r>
          </a:p>
        </p:txBody>
      </p:sp>
    </p:spTree>
    <p:extLst>
      <p:ext uri="{BB962C8B-B14F-4D97-AF65-F5344CB8AC3E}">
        <p14:creationId xmlns:p14="http://schemas.microsoft.com/office/powerpoint/2010/main" val="292406478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Cubic Matrix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6595" name="Object 3"/>
              <p:cNvSpPr txBox="1"/>
              <p:nvPr/>
            </p:nvSpPr>
            <p:spPr bwMode="auto">
              <a:xfrm>
                <a:off x="1638300" y="1855903"/>
                <a:ext cx="8915400" cy="1725498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𝐚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𝐛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𝐜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𝐝</m:t>
                      </m:r>
                      <m:m>
                        <m:mPr>
                          <m:plcHide m:val="on"/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  <m:e>
                            <m:r>
                              <a:rPr lang="en-US" sz="24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        </m:t>
                            </m:r>
                            <m:eqArr>
                              <m:eqArrPr>
                                <m:ctrlP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amp;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𝐚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d>
                                  <m:d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3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3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amp;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d>
                                  <m:d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6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3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amp;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𝐜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d>
                                  <m:d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3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3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amp;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𝐝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d>
                                  <m:d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eqArr>
                          </m:e>
                        </m:mr>
                      </m:m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66595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38300" y="1855903"/>
                <a:ext cx="8915400" cy="172549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6596" name="Object 4"/>
              <p:cNvSpPr txBox="1"/>
              <p:nvPr/>
            </p:nvSpPr>
            <p:spPr bwMode="auto">
              <a:xfrm>
                <a:off x="1638300" y="3581400"/>
                <a:ext cx="10096500" cy="1600201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𝐚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𝐜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𝐝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𝐚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𝐜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𝐝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6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66596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38300" y="3581400"/>
                <a:ext cx="10096500" cy="160020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1BBF0D97-8A5E-997A-A85B-1528439FB2CE}"/>
                  </a:ext>
                </a:extLst>
              </p:cNvPr>
              <p:cNvSpPr txBox="1"/>
              <p:nvPr/>
            </p:nvSpPr>
            <p:spPr>
              <a:xfrm>
                <a:off x="1638300" y="5257801"/>
                <a:ext cx="8724900" cy="145296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6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1BBF0D97-8A5E-997A-A85B-1528439FB2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8300" y="5257801"/>
                <a:ext cx="8724900" cy="145296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Cubic Matrix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7619" name="Object 3"/>
              <p:cNvSpPr txBox="1"/>
              <p:nvPr/>
            </p:nvSpPr>
            <p:spPr bwMode="auto">
              <a:xfrm>
                <a:off x="1676400" y="1752600"/>
                <a:ext cx="8991600" cy="487045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6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6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  <a:p>
                <a:endParaRPr lang="en-US" sz="2400" dirty="0"/>
              </a:p>
              <a:p>
                <a:endParaRPr lang="en-US" sz="2400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𝐭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𝐁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𝑒𝑧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𝐆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𝑒𝑧</m:t>
                          </m:r>
                        </m:sub>
                      </m:sSub>
                    </m:oMath>
                  </m:oMathPara>
                </a14:m>
                <a:endParaRPr lang="en-US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𝐭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𝐂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67619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76400" y="1752600"/>
                <a:ext cx="8991600" cy="487045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4">
            <a:extLst>
              <a:ext uri="{FF2B5EF4-FFF2-40B4-BE49-F238E27FC236}">
                <a16:creationId xmlns:a16="http://schemas.microsoft.com/office/drawing/2014/main" id="{7D3C959E-513C-68E2-312F-91664FA59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5502826"/>
            <a:ext cx="2517321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9DD7613B-F6E1-016E-0748-E38C62CA9E93}"/>
                  </a:ext>
                </a:extLst>
              </p:cNvPr>
              <p:cNvSpPr txBox="1"/>
              <p:nvPr/>
            </p:nvSpPr>
            <p:spPr>
              <a:xfrm>
                <a:off x="4534911" y="4960203"/>
                <a:ext cx="2517321" cy="83099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𝐁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𝑒𝑧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  <a:p>
                <a:r>
                  <a:rPr lang="en-US" sz="2400" dirty="0"/>
                  <a:t>(Bernstein Basis)</a:t>
                </a:r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9DD7613B-F6E1-016E-0748-E38C62CA9E9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34911" y="4960203"/>
                <a:ext cx="2517321" cy="830997"/>
              </a:xfrm>
              <a:prstGeom prst="rect">
                <a:avLst/>
              </a:prstGeom>
              <a:blipFill>
                <a:blip r:embed="rId4"/>
                <a:stretch>
                  <a:fillRect l="-3874" r="-1695"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4A75E79-43DC-C05D-0040-57F71C6FC4D6}"/>
                  </a:ext>
                </a:extLst>
              </p:cNvPr>
              <p:cNvSpPr txBox="1"/>
              <p:nvPr/>
            </p:nvSpPr>
            <p:spPr>
              <a:xfrm>
                <a:off x="7162800" y="4954376"/>
                <a:ext cx="2433656" cy="83099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𝐆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𝑒𝑧</m:t>
                          </m:r>
                        </m:sub>
                      </m:sSub>
                    </m:oMath>
                  </m:oMathPara>
                </a14:m>
                <a:endParaRPr lang="en-US" sz="2400" dirty="0">
                  <a:solidFill>
                    <a:srgbClr val="000000"/>
                  </a:solidFill>
                </a:endParaRPr>
              </a:p>
              <a:p>
                <a:r>
                  <a:rPr lang="en-US" sz="2400" dirty="0"/>
                  <a:t>(Control Points)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4A75E79-43DC-C05D-0040-57F71C6FC4D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62800" y="4954376"/>
                <a:ext cx="2433656" cy="830997"/>
              </a:xfrm>
              <a:prstGeom prst="rect">
                <a:avLst/>
              </a:prstGeom>
              <a:blipFill>
                <a:blip r:embed="rId5"/>
                <a:stretch>
                  <a:fillRect l="-3759" r="-3258"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ight Brace 6">
            <a:extLst>
              <a:ext uri="{FF2B5EF4-FFF2-40B4-BE49-F238E27FC236}">
                <a16:creationId xmlns:a16="http://schemas.microsoft.com/office/drawing/2014/main" id="{5079DA86-F03E-49CB-D139-5EE73204F0F6}"/>
              </a:ext>
            </a:extLst>
          </p:cNvPr>
          <p:cNvSpPr/>
          <p:nvPr/>
        </p:nvSpPr>
        <p:spPr>
          <a:xfrm rot="5400000">
            <a:off x="8282666" y="3923339"/>
            <a:ext cx="171452" cy="2090057"/>
          </a:xfrm>
          <a:prstGeom prst="righ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Brace 7">
            <a:extLst>
              <a:ext uri="{FF2B5EF4-FFF2-40B4-BE49-F238E27FC236}">
                <a16:creationId xmlns:a16="http://schemas.microsoft.com/office/drawing/2014/main" id="{5C516BCD-F75F-7F2D-3420-78107B6AB2FF}"/>
              </a:ext>
            </a:extLst>
          </p:cNvPr>
          <p:cNvSpPr/>
          <p:nvPr/>
        </p:nvSpPr>
        <p:spPr>
          <a:xfrm rot="5400000">
            <a:off x="5717372" y="3742013"/>
            <a:ext cx="152400" cy="2433656"/>
          </a:xfrm>
          <a:prstGeom prst="righ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19" grpId="0" uiExpand="1" build="p"/>
      <p:bldP spid="2" grpId="0" animBg="1"/>
      <p:bldP spid="4" grpId="0"/>
      <p:bldP spid="6" grpId="0"/>
      <p:bldP spid="7" grpId="0" animBg="1"/>
      <p:bldP spid="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Hermite Form</a:t>
            </a:r>
          </a:p>
        </p:txBody>
      </p:sp>
      <p:sp>
        <p:nvSpPr>
          <p:cNvPr id="3717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et’s look at an alternative way to describe a cubic curve</a:t>
            </a:r>
          </a:p>
          <a:p>
            <a:endParaRPr lang="en-US" dirty="0"/>
          </a:p>
          <a:p>
            <a:r>
              <a:rPr lang="en-US" dirty="0"/>
              <a:t>Instead of defining it with the 4 control points as a Bezier curve, we will define it with a position and a tangent (velocity) at both the start and end of the curve (</a:t>
            </a:r>
            <a:r>
              <a:rPr lang="en-US" b="1" dirty="0"/>
              <a:t>p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b="1" dirty="0"/>
              <a:t>p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b="1" dirty="0"/>
              <a:t>v</a:t>
            </a:r>
            <a:r>
              <a:rPr lang="en-US" b="1" baseline="-25000" dirty="0"/>
              <a:t>0</a:t>
            </a:r>
            <a:r>
              <a:rPr lang="en-US" dirty="0"/>
              <a:t>, </a:t>
            </a:r>
            <a:r>
              <a:rPr lang="en-US" b="1" dirty="0"/>
              <a:t>v</a:t>
            </a:r>
            <a:r>
              <a:rPr lang="en-US" baseline="-25000" dirty="0"/>
              <a:t>1</a:t>
            </a:r>
            <a:r>
              <a:rPr lang="en-US" dirty="0"/>
              <a:t>)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Hermite Curve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6947B8A3-C89C-7CC1-8C94-D1462B02A24A}"/>
              </a:ext>
            </a:extLst>
          </p:cNvPr>
          <p:cNvGrpSpPr/>
          <p:nvPr/>
        </p:nvGrpSpPr>
        <p:grpSpPr>
          <a:xfrm>
            <a:off x="381000" y="1981200"/>
            <a:ext cx="6362700" cy="4068544"/>
            <a:chOff x="838200" y="1951256"/>
            <a:chExt cx="6362700" cy="4068544"/>
          </a:xfrm>
        </p:grpSpPr>
        <p:sp>
          <p:nvSpPr>
            <p:cNvPr id="372739" name="Freeform 3"/>
            <p:cNvSpPr>
              <a:spLocks/>
            </p:cNvSpPr>
            <p:nvPr/>
          </p:nvSpPr>
          <p:spPr bwMode="auto">
            <a:xfrm>
              <a:off x="1295400" y="3106956"/>
              <a:ext cx="4800600" cy="2349500"/>
            </a:xfrm>
            <a:custGeom>
              <a:avLst/>
              <a:gdLst/>
              <a:ahLst/>
              <a:cxnLst>
                <a:cxn ang="0">
                  <a:pos x="0" y="1480"/>
                </a:cxn>
                <a:cxn ang="0">
                  <a:pos x="576" y="88"/>
                </a:cxn>
                <a:cxn ang="0">
                  <a:pos x="2256" y="952"/>
                </a:cxn>
                <a:cxn ang="0">
                  <a:pos x="3024" y="328"/>
                </a:cxn>
              </a:cxnLst>
              <a:rect l="0" t="0" r="r" b="b"/>
              <a:pathLst>
                <a:path w="3024" h="1480">
                  <a:moveTo>
                    <a:pt x="0" y="1480"/>
                  </a:moveTo>
                  <a:cubicBezTo>
                    <a:pt x="100" y="828"/>
                    <a:pt x="200" y="176"/>
                    <a:pt x="576" y="88"/>
                  </a:cubicBezTo>
                  <a:cubicBezTo>
                    <a:pt x="952" y="0"/>
                    <a:pt x="1848" y="912"/>
                    <a:pt x="2256" y="952"/>
                  </a:cubicBezTo>
                  <a:cubicBezTo>
                    <a:pt x="2664" y="992"/>
                    <a:pt x="2844" y="660"/>
                    <a:pt x="3024" y="328"/>
                  </a:cubicBezTo>
                </a:path>
              </a:pathLst>
            </a:custGeom>
            <a:noFill/>
            <a:ln w="9525" cap="flat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72740" name="Line 4"/>
            <p:cNvSpPr>
              <a:spLocks noChangeShapeType="1"/>
            </p:cNvSpPr>
            <p:nvPr/>
          </p:nvSpPr>
          <p:spPr bwMode="auto">
            <a:xfrm flipV="1">
              <a:off x="1295400" y="2179856"/>
              <a:ext cx="304800" cy="3276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72741" name="Line 5"/>
            <p:cNvSpPr>
              <a:spLocks noChangeShapeType="1"/>
            </p:cNvSpPr>
            <p:nvPr/>
          </p:nvSpPr>
          <p:spPr bwMode="auto">
            <a:xfrm flipV="1">
              <a:off x="6096000" y="1951256"/>
              <a:ext cx="762000" cy="1676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72742" name="Text Box 6"/>
            <p:cNvSpPr txBox="1">
              <a:spLocks noChangeArrowheads="1"/>
            </p:cNvSpPr>
            <p:nvPr/>
          </p:nvSpPr>
          <p:spPr bwMode="auto">
            <a:xfrm>
              <a:off x="1066800" y="5135781"/>
              <a:ext cx="381000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3600" dirty="0">
                  <a:cs typeface="Times New Roman" pitchFamily="18" charset="0"/>
                </a:rPr>
                <a:t>•</a:t>
              </a:r>
              <a:endParaRPr lang="en-US" sz="3600" dirty="0"/>
            </a:p>
          </p:txBody>
        </p:sp>
        <p:sp>
          <p:nvSpPr>
            <p:cNvPr id="372743" name="Text Box 7"/>
            <p:cNvSpPr txBox="1">
              <a:spLocks noChangeArrowheads="1"/>
            </p:cNvSpPr>
            <p:nvPr/>
          </p:nvSpPr>
          <p:spPr bwMode="auto">
            <a:xfrm>
              <a:off x="5897880" y="3271372"/>
              <a:ext cx="381000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3600" dirty="0">
                  <a:cs typeface="Times New Roman" pitchFamily="18" charset="0"/>
                </a:rPr>
                <a:t>•</a:t>
              </a:r>
              <a:endParaRPr lang="en-US" sz="3600" dirty="0"/>
            </a:p>
          </p:txBody>
        </p:sp>
        <p:sp>
          <p:nvSpPr>
            <p:cNvPr id="372744" name="Text Box 8"/>
            <p:cNvSpPr txBox="1">
              <a:spLocks noChangeArrowheads="1"/>
            </p:cNvSpPr>
            <p:nvPr/>
          </p:nvSpPr>
          <p:spPr bwMode="auto">
            <a:xfrm>
              <a:off x="6591300" y="2407321"/>
              <a:ext cx="609600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3600" b="1" dirty="0">
                  <a:cs typeface="Times New Roman" pitchFamily="18" charset="0"/>
                </a:rPr>
                <a:t>v</a:t>
              </a:r>
              <a:r>
                <a:rPr lang="en-US" sz="3600" baseline="-25000" dirty="0">
                  <a:cs typeface="Times New Roman" pitchFamily="18" charset="0"/>
                </a:rPr>
                <a:t>1</a:t>
              </a:r>
              <a:endParaRPr lang="en-US" sz="3600" baseline="-25000" dirty="0"/>
            </a:p>
          </p:txBody>
        </p:sp>
        <p:sp>
          <p:nvSpPr>
            <p:cNvPr id="372745" name="Text Box 9"/>
            <p:cNvSpPr txBox="1">
              <a:spLocks noChangeArrowheads="1"/>
            </p:cNvSpPr>
            <p:nvPr/>
          </p:nvSpPr>
          <p:spPr bwMode="auto">
            <a:xfrm>
              <a:off x="6096000" y="3467319"/>
              <a:ext cx="838200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3600" b="1" dirty="0">
                  <a:cs typeface="Times New Roman" pitchFamily="18" charset="0"/>
                </a:rPr>
                <a:t>p</a:t>
              </a:r>
              <a:r>
                <a:rPr lang="en-US" sz="3600" baseline="-25000" dirty="0">
                  <a:cs typeface="Times New Roman" pitchFamily="18" charset="0"/>
                </a:rPr>
                <a:t>1</a:t>
              </a:r>
              <a:endParaRPr lang="en-US" sz="3600" baseline="-25000" dirty="0"/>
            </a:p>
          </p:txBody>
        </p:sp>
        <p:sp>
          <p:nvSpPr>
            <p:cNvPr id="372746" name="Text Box 10"/>
            <p:cNvSpPr txBox="1">
              <a:spLocks noChangeArrowheads="1"/>
            </p:cNvSpPr>
            <p:nvPr/>
          </p:nvSpPr>
          <p:spPr bwMode="auto">
            <a:xfrm>
              <a:off x="1310640" y="5373469"/>
              <a:ext cx="76200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3600" b="1" dirty="0">
                  <a:cs typeface="Times New Roman" pitchFamily="18" charset="0"/>
                </a:rPr>
                <a:t>p</a:t>
              </a:r>
              <a:r>
                <a:rPr lang="en-US" sz="3600" baseline="-25000" dirty="0">
                  <a:cs typeface="Times New Roman" pitchFamily="18" charset="0"/>
                </a:rPr>
                <a:t>0</a:t>
              </a:r>
              <a:endParaRPr lang="en-US" sz="3600" baseline="-25000" dirty="0"/>
            </a:p>
          </p:txBody>
        </p:sp>
        <p:sp>
          <p:nvSpPr>
            <p:cNvPr id="372747" name="Text Box 11"/>
            <p:cNvSpPr txBox="1">
              <a:spLocks noChangeArrowheads="1"/>
            </p:cNvSpPr>
            <p:nvPr/>
          </p:nvSpPr>
          <p:spPr bwMode="auto">
            <a:xfrm>
              <a:off x="838200" y="2569945"/>
              <a:ext cx="609600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3600" b="1" dirty="0">
                  <a:cs typeface="Times New Roman" pitchFamily="18" charset="0"/>
                </a:rPr>
                <a:t>v</a:t>
              </a:r>
              <a:r>
                <a:rPr lang="en-US" sz="3600" baseline="-25000" dirty="0">
                  <a:cs typeface="Times New Roman" pitchFamily="18" charset="0"/>
                </a:rPr>
                <a:t>0</a:t>
              </a:r>
              <a:endParaRPr lang="en-US" sz="3600" baseline="-25000" dirty="0"/>
            </a:p>
          </p:txBody>
        </p:sp>
      </p:grpSp>
      <p:pic>
        <p:nvPicPr>
          <p:cNvPr id="2" name="Picture 1">
            <a:extLst>
              <a:ext uri="{FF2B5EF4-FFF2-40B4-BE49-F238E27FC236}">
                <a16:creationId xmlns:a16="http://schemas.microsoft.com/office/drawing/2014/main" id="{5B3E74C4-036A-A339-013C-D77DF7969838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r="54419"/>
          <a:stretch/>
        </p:blipFill>
        <p:spPr>
          <a:xfrm>
            <a:off x="8124897" y="2114341"/>
            <a:ext cx="2357745" cy="291592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52DF5BF-EB45-9E71-41DF-65FCA19D6927}"/>
              </a:ext>
            </a:extLst>
          </p:cNvPr>
          <p:cNvSpPr txBox="1"/>
          <p:nvPr/>
        </p:nvSpPr>
        <p:spPr>
          <a:xfrm>
            <a:off x="7819231" y="5148163"/>
            <a:ext cx="2969079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hlinkClick r:id="rId3"/>
              </a:rPr>
              <a:t>https://cubic-bezier.com</a:t>
            </a:r>
            <a:r>
              <a:rPr lang="en-US" sz="1600" dirty="0"/>
              <a:t>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Derivatives</a:t>
            </a:r>
          </a:p>
        </p:txBody>
      </p:sp>
      <p:sp>
        <p:nvSpPr>
          <p:cNvPr id="3706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nding the derivative (tangent) of a curve is easy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0692" name="Object 4"/>
              <p:cNvSpPr txBox="1"/>
              <p:nvPr/>
            </p:nvSpPr>
            <p:spPr bwMode="auto">
              <a:xfrm>
                <a:off x="1905000" y="3352800"/>
                <a:ext cx="6811963" cy="98266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𝐚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𝐛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𝐜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𝐝</m:t>
                      </m:r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f>
                        <m:f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</m:num>
                        <m:den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3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𝐚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𝐛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𝐜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70692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05000" y="3352800"/>
                <a:ext cx="6811963" cy="98266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0693" name="Object 5"/>
              <p:cNvSpPr txBox="1"/>
              <p:nvPr/>
            </p:nvSpPr>
            <p:spPr bwMode="auto">
              <a:xfrm>
                <a:off x="1844675" y="4419600"/>
                <a:ext cx="8104188" cy="228917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𝐚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𝐜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𝐝</m:t>
                                </m:r>
                              </m:e>
                            </m:mr>
                          </m:m>
                        </m:e>
                      </m:d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f>
                        <m:f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</m:num>
                        <m:den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𝐚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𝐜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𝐝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70693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44675" y="4419600"/>
                <a:ext cx="8104188" cy="22891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Hermite Curves</a:t>
            </a:r>
          </a:p>
        </p:txBody>
      </p:sp>
      <p:sp>
        <p:nvSpPr>
          <p:cNvPr id="3737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We want the value of the curve at t=0 to be </a:t>
            </a:r>
            <a:r>
              <a:rPr lang="en-US" sz="2400" b="1" dirty="0"/>
              <a:t>x</a:t>
            </a:r>
            <a:r>
              <a:rPr lang="en-US" sz="2400" dirty="0"/>
              <a:t>(0)=p</a:t>
            </a:r>
            <a:r>
              <a:rPr lang="en-US" sz="2400" baseline="-25000" dirty="0"/>
              <a:t>0</a:t>
            </a:r>
            <a:r>
              <a:rPr lang="en-US" sz="2400" dirty="0"/>
              <a:t>, and at t=1, we want </a:t>
            </a:r>
            <a:r>
              <a:rPr lang="en-US" sz="2400" b="1" dirty="0"/>
              <a:t>x</a:t>
            </a:r>
            <a:r>
              <a:rPr lang="en-US" sz="2400" dirty="0"/>
              <a:t>(1)=p</a:t>
            </a:r>
            <a:r>
              <a:rPr lang="en-US" sz="2400" baseline="-25000" dirty="0"/>
              <a:t>1</a:t>
            </a:r>
          </a:p>
          <a:p>
            <a:r>
              <a:rPr lang="en-US" sz="2400" dirty="0"/>
              <a:t>We want the derivative of the curve at t=0 to be </a:t>
            </a:r>
            <a:r>
              <a:rPr lang="en-US" sz="2400" b="1" dirty="0"/>
              <a:t>v</a:t>
            </a:r>
            <a:r>
              <a:rPr lang="en-US" sz="2400" baseline="-25000" dirty="0"/>
              <a:t>0</a:t>
            </a:r>
            <a:r>
              <a:rPr lang="en-US" sz="2400" dirty="0"/>
              <a:t>, and </a:t>
            </a:r>
            <a:r>
              <a:rPr lang="en-US" sz="2400" b="1" dirty="0"/>
              <a:t>v</a:t>
            </a:r>
            <a:r>
              <a:rPr lang="en-US" sz="2400" baseline="-25000" dirty="0"/>
              <a:t>1</a:t>
            </a:r>
            <a:r>
              <a:rPr lang="en-US" sz="2400" dirty="0"/>
              <a:t> at t=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3764" name="Object 4"/>
              <p:cNvSpPr txBox="1"/>
              <p:nvPr/>
            </p:nvSpPr>
            <p:spPr bwMode="auto">
              <a:xfrm>
                <a:off x="2219325" y="3733800"/>
                <a:ext cx="8296275" cy="247332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𝐚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𝐛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𝐜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𝐝</m:t>
                      </m:r>
                      <m:r>
                        <a:rPr lang="en-US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𝐝</m:t>
                      </m:r>
                    </m:oMath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240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𝐚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𝐛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𝐜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𝐝</m:t>
                      </m:r>
                      <m:r>
                        <a:rPr lang="en-US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𝐚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𝐛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𝐜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𝐝</m:t>
                      </m:r>
                    </m:oMath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𝐚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𝐛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𝐜</m:t>
                      </m:r>
                      <m:r>
                        <a:rPr lang="en-US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  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𝐜</m:t>
                      </m:r>
                    </m:oMath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𝐚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𝐛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𝐜</m:t>
                      </m:r>
                      <m:r>
                        <a:rPr lang="en-US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  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𝐚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𝐛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𝐜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73764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19325" y="3733800"/>
                <a:ext cx="8296275" cy="24733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3765" name="Line 5"/>
          <p:cNvSpPr>
            <a:spLocks noChangeShapeType="1"/>
          </p:cNvSpPr>
          <p:nvPr/>
        </p:nvSpPr>
        <p:spPr bwMode="auto">
          <a:xfrm>
            <a:off x="2057400" y="3581400"/>
            <a:ext cx="594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Hermite Curv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4787" name="Object 3"/>
              <p:cNvSpPr txBox="1"/>
              <p:nvPr/>
            </p:nvSpPr>
            <p:spPr bwMode="auto">
              <a:xfrm>
                <a:off x="1447800" y="2057401"/>
                <a:ext cx="4648200" cy="220345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𝐝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𝐚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𝐛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𝐜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𝐝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𝐜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3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𝐚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𝐛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𝐜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74787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47800" y="2057401"/>
                <a:ext cx="4648200" cy="2203450"/>
              </a:xfrm>
              <a:prstGeom prst="rect">
                <a:avLst/>
              </a:prstGeom>
              <a:blipFill>
                <a:blip r:embed="rId2"/>
                <a:stretch>
                  <a:fillRect l="-5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Hermite Curv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8339" name="Object 3"/>
              <p:cNvSpPr txBox="1"/>
              <p:nvPr/>
            </p:nvSpPr>
            <p:spPr bwMode="auto">
              <a:xfrm>
                <a:off x="1447800" y="2057402"/>
                <a:ext cx="4348163" cy="4708524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𝐝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𝐚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𝐛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𝐜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𝐝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𝐜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3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𝐚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𝐛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𝐜</m:t>
                      </m:r>
                    </m:oMath>
                  </m:oMathPara>
                </a14:m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𝐯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𝐯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𝐚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𝐜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𝐝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98339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47800" y="2057402"/>
                <a:ext cx="4348163" cy="4708524"/>
              </a:xfrm>
              <a:prstGeom prst="rect">
                <a:avLst/>
              </a:prstGeom>
              <a:blipFill>
                <a:blip r:embed="rId2"/>
                <a:stretch>
                  <a:fillRect l="-5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Object 3">
                <a:extLst>
                  <a:ext uri="{FF2B5EF4-FFF2-40B4-BE49-F238E27FC236}">
                    <a16:creationId xmlns:a16="http://schemas.microsoft.com/office/drawing/2014/main" id="{C7F06AD8-EA27-BE43-B736-1B51C2D2F9B8}"/>
                  </a:ext>
                </a:extLst>
              </p:cNvPr>
              <p:cNvSpPr txBox="1"/>
              <p:nvPr/>
            </p:nvSpPr>
            <p:spPr bwMode="auto">
              <a:xfrm>
                <a:off x="6608311" y="2087793"/>
                <a:ext cx="5432425" cy="3886199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𝐚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𝐜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𝐝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m>
                                <m:mPr>
                                  <m:plcHide m:val="on"/>
                                  <m:mcs>
                                    <m:mc>
                                      <m:mcPr>
                                        <m:count m:val="4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e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d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𝐯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𝐯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𝐚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𝐜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𝐝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𝐯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𝐯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Object 3">
                <a:extLst>
                  <a:ext uri="{FF2B5EF4-FFF2-40B4-BE49-F238E27FC236}">
                    <a16:creationId xmlns:a16="http://schemas.microsoft.com/office/drawing/2014/main" id="{C7F06AD8-EA27-BE43-B736-1B51C2D2F9B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608311" y="2087793"/>
                <a:ext cx="5432425" cy="388619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3CE13DC5-E7CD-1583-25C0-0A9A5FEA5919}"/>
              </a:ext>
            </a:extLst>
          </p:cNvPr>
          <p:cNvCxnSpPr/>
          <p:nvPr/>
        </p:nvCxnSpPr>
        <p:spPr>
          <a:xfrm flipV="1">
            <a:off x="5257800" y="2971800"/>
            <a:ext cx="1219200" cy="13716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Matrix Form of Hermite Curv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6835" name="Object 3"/>
              <p:cNvSpPr txBox="1"/>
              <p:nvPr/>
            </p:nvSpPr>
            <p:spPr bwMode="auto">
              <a:xfrm>
                <a:off x="1539874" y="1905000"/>
                <a:ext cx="9813925" cy="47244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sz="24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p>
                            </m:e>
                            <m:e>
                              <m:sSup>
                                <m:sSup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⋅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𝐚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𝐛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𝐜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𝐝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                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𝐚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𝐛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𝐜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𝐝</m:t>
                              </m:r>
                            </m:e>
                          </m:mr>
                        </m:m>
                      </m:e>
                    </m:d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e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3</m:t>
                              </m:r>
                            </m:e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e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⋅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𝐯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𝐯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lang="en-US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endParaRPr lang="en-US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endParaRPr lang="en-US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endParaRPr lang="en-US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𝐭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𝐁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𝐻𝑟𝑚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𝐆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𝐻𝑟𝑚</m:t>
                          </m:r>
                        </m:sub>
                      </m:sSub>
                    </m:oMath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𝐭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𝐂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76835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39874" y="1905000"/>
                <a:ext cx="9813925" cy="47244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4">
            <a:extLst>
              <a:ext uri="{FF2B5EF4-FFF2-40B4-BE49-F238E27FC236}">
                <a16:creationId xmlns:a16="http://schemas.microsoft.com/office/drawing/2014/main" id="{04B46D4B-F73D-A2A8-4A9C-CEE992E27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9874" y="5714999"/>
            <a:ext cx="2651126" cy="83582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2B31AE04-D703-86ED-C356-A70315D782AE}"/>
                  </a:ext>
                </a:extLst>
              </p:cNvPr>
              <p:cNvSpPr txBox="1"/>
              <p:nvPr/>
            </p:nvSpPr>
            <p:spPr>
              <a:xfrm>
                <a:off x="4495800" y="5106762"/>
                <a:ext cx="2517321" cy="8472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𝐁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𝐻𝑟𝑚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  <a:p>
                <a:r>
                  <a:rPr lang="en-US" sz="2400" dirty="0"/>
                  <a:t>(Hermite Basis)</a:t>
                </a: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2B31AE04-D703-86ED-C356-A70315D782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5800" y="5106762"/>
                <a:ext cx="2517321" cy="847220"/>
              </a:xfrm>
              <a:prstGeom prst="rect">
                <a:avLst/>
              </a:prstGeom>
              <a:blipFill>
                <a:blip r:embed="rId3"/>
                <a:stretch>
                  <a:fillRect l="-3883" b="-136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21AA0153-C84D-191F-4BAB-551D384DF4CB}"/>
                  </a:ext>
                </a:extLst>
              </p:cNvPr>
              <p:cNvSpPr txBox="1"/>
              <p:nvPr/>
            </p:nvSpPr>
            <p:spPr>
              <a:xfrm>
                <a:off x="6892821" y="5116532"/>
                <a:ext cx="3163311" cy="83099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𝐆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𝐻𝑟𝑚</m:t>
                          </m:r>
                        </m:sub>
                      </m:sSub>
                    </m:oMath>
                  </m:oMathPara>
                </a14:m>
                <a:endParaRPr lang="en-US" sz="2400" dirty="0">
                  <a:solidFill>
                    <a:srgbClr val="000000"/>
                  </a:solidFill>
                </a:endParaRPr>
              </a:p>
              <a:p>
                <a:r>
                  <a:rPr lang="en-US" sz="2400" dirty="0"/>
                  <a:t>(Hermite Geometry)</a:t>
                </a:r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21AA0153-C84D-191F-4BAB-551D384DF4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92821" y="5116532"/>
                <a:ext cx="3163311" cy="830997"/>
              </a:xfrm>
              <a:prstGeom prst="rect">
                <a:avLst/>
              </a:prstGeom>
              <a:blipFill>
                <a:blip r:embed="rId4"/>
                <a:stretch>
                  <a:fillRect l="-3083" r="-2312" b="-153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ight Brace 4">
            <a:extLst>
              <a:ext uri="{FF2B5EF4-FFF2-40B4-BE49-F238E27FC236}">
                <a16:creationId xmlns:a16="http://schemas.microsoft.com/office/drawing/2014/main" id="{AEA65E6E-4A25-26B2-409C-1E45B10E0604}"/>
              </a:ext>
            </a:extLst>
          </p:cNvPr>
          <p:cNvSpPr/>
          <p:nvPr/>
        </p:nvSpPr>
        <p:spPr>
          <a:xfrm rot="5400000">
            <a:off x="8392030" y="4061228"/>
            <a:ext cx="152401" cy="2088347"/>
          </a:xfrm>
          <a:prstGeom prst="righ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ight Brace 5">
            <a:extLst>
              <a:ext uri="{FF2B5EF4-FFF2-40B4-BE49-F238E27FC236}">
                <a16:creationId xmlns:a16="http://schemas.microsoft.com/office/drawing/2014/main" id="{AC62E615-AFF0-B374-B58E-04C01C00093E}"/>
              </a:ext>
            </a:extLst>
          </p:cNvPr>
          <p:cNvSpPr/>
          <p:nvPr/>
        </p:nvSpPr>
        <p:spPr>
          <a:xfrm rot="5400000">
            <a:off x="5661931" y="3808638"/>
            <a:ext cx="195943" cy="2637065"/>
          </a:xfrm>
          <a:prstGeom prst="righ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35" grpId="0" uiExpand="1" build="p"/>
      <p:bldP spid="2" grpId="0" animBg="1"/>
      <p:bldP spid="3" grpId="0"/>
      <p:bldP spid="4" grpId="0"/>
      <p:bldP spid="5" grpId="0" animBg="1"/>
      <p:bldP spid="6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err="1"/>
              <a:t>Hermite</a:t>
            </a:r>
            <a:r>
              <a:rPr lang="en-US" cap="none" dirty="0"/>
              <a:t> Curves</a:t>
            </a:r>
          </a:p>
        </p:txBody>
      </p:sp>
      <p:sp>
        <p:nvSpPr>
          <p:cNvPr id="3778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/>
              <a:t>The Hermite curve is another geometric way of defining a cubic curve</a:t>
            </a:r>
          </a:p>
          <a:p>
            <a:pPr>
              <a:lnSpc>
                <a:spcPct val="150000"/>
              </a:lnSpc>
            </a:pPr>
            <a:r>
              <a:rPr lang="en-US" dirty="0"/>
              <a:t>We see that ultimately; it is another way of generating cubic coefficients</a:t>
            </a:r>
          </a:p>
          <a:p>
            <a:pPr>
              <a:lnSpc>
                <a:spcPct val="150000"/>
              </a:lnSpc>
            </a:pPr>
            <a:r>
              <a:rPr lang="en-US" dirty="0"/>
              <a:t>We can also see that we can convert a Bezier form to a Hermite form with the following relationship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7860" name="Object 4"/>
              <p:cNvSpPr txBox="1"/>
              <p:nvPr/>
            </p:nvSpPr>
            <p:spPr bwMode="auto">
              <a:xfrm>
                <a:off x="3554412" y="4724400"/>
                <a:ext cx="5083175" cy="67151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𝐂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𝐁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𝑒𝑧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𝐆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𝑒𝑧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𝐁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𝐻𝑟𝑚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𝐆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𝐻𝑟𝑚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77860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54412" y="4724400"/>
                <a:ext cx="5083175" cy="671513"/>
              </a:xfrm>
              <a:prstGeom prst="rect">
                <a:avLst/>
              </a:prstGeom>
              <a:blipFill>
                <a:blip r:embed="rId3"/>
                <a:stretch>
                  <a:fillRect l="-2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/>
              <a:t>Rendering the Recap:</a:t>
            </a:r>
            <a:br>
              <a:rPr lang="en-US" cap="none" dirty="0"/>
            </a:br>
            <a:r>
              <a:rPr lang="en-US" cap="none" dirty="0"/>
              <a:t>What We Covered Previously</a:t>
            </a:r>
            <a:endParaRPr lang="nl-NL" cap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Foundations of Animation </a:t>
            </a:r>
          </a:p>
          <a:p>
            <a:pPr lvl="1"/>
            <a:r>
              <a:rPr lang="en-US" dirty="0"/>
              <a:t>History</a:t>
            </a:r>
          </a:p>
          <a:p>
            <a:pPr lvl="1"/>
            <a:r>
              <a:rPr lang="en-US" dirty="0"/>
              <a:t>Basics</a:t>
            </a:r>
          </a:p>
          <a:p>
            <a:r>
              <a:rPr lang="en-US" dirty="0"/>
              <a:t>Mathematical Underpinnings</a:t>
            </a:r>
          </a:p>
          <a:p>
            <a:pPr lvl="1"/>
            <a:r>
              <a:rPr lang="en-US" dirty="0"/>
              <a:t>Linear Algebra (supplementary material)</a:t>
            </a:r>
          </a:p>
          <a:p>
            <a:pPr lvl="1"/>
            <a:r>
              <a:rPr lang="en-US" dirty="0"/>
              <a:t>Forward Kinematics</a:t>
            </a:r>
          </a:p>
          <a:p>
            <a:pPr lvl="1"/>
            <a:r>
              <a:rPr lang="en-US" dirty="0"/>
              <a:t>Orientation</a:t>
            </a:r>
          </a:p>
          <a:p>
            <a:r>
              <a:rPr lang="en-US" b="1" dirty="0"/>
              <a:t>Next up: </a:t>
            </a:r>
            <a:r>
              <a:rPr lang="en-US" dirty="0"/>
              <a:t>How we achieve smooth and realistic animation!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97683978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cap="none" dirty="0"/>
              <a:t>Keyframes &amp; Channels</a:t>
            </a:r>
          </a:p>
        </p:txBody>
      </p:sp>
    </p:spTree>
    <p:extLst>
      <p:ext uri="{BB962C8B-B14F-4D97-AF65-F5344CB8AC3E}">
        <p14:creationId xmlns:p14="http://schemas.microsoft.com/office/powerpoint/2010/main" val="124847008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04491" name="Object 11"/>
              <p:cNvSpPr txBox="1">
                <a:spLocks noGrp="1"/>
              </p:cNvSpPr>
              <p:nvPr>
                <p:ph sz="half" idx="2"/>
              </p:nvPr>
            </p:nvSpPr>
            <p:spPr bwMode="auto">
              <a:xfrm>
                <a:off x="8610600" y="3314205"/>
                <a:ext cx="3427412" cy="419188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𝚽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𝜑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𝜑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...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𝜑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04491" name="Object 11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 bwMode="auto">
              <a:xfrm>
                <a:off x="8610600" y="3314205"/>
                <a:ext cx="3427412" cy="419188"/>
              </a:xfrm>
              <a:prstGeom prst="rect">
                <a:avLst/>
              </a:prstGeom>
              <a:blipFill>
                <a:blip r:embed="rId3"/>
                <a:stretch>
                  <a:fillRect l="-534" b="-4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4487" name="Line 7"/>
          <p:cNvSpPr>
            <a:spLocks noChangeShapeType="1"/>
          </p:cNvSpPr>
          <p:nvPr/>
        </p:nvSpPr>
        <p:spPr bwMode="auto">
          <a:xfrm flipH="1">
            <a:off x="7619995" y="3134619"/>
            <a:ext cx="4" cy="77836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4488" name="Line 8"/>
          <p:cNvSpPr>
            <a:spLocks noChangeShapeType="1"/>
          </p:cNvSpPr>
          <p:nvPr/>
        </p:nvSpPr>
        <p:spPr bwMode="auto">
          <a:xfrm flipH="1">
            <a:off x="7619998" y="4811019"/>
            <a:ext cx="1" cy="1060086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kstvak 9"/>
          <p:cNvSpPr txBox="1"/>
          <p:nvPr/>
        </p:nvSpPr>
        <p:spPr>
          <a:xfrm>
            <a:off x="6507354" y="2067819"/>
            <a:ext cx="2225289" cy="10772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54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3200" dirty="0"/>
              <a:t>Animation</a:t>
            </a:r>
          </a:p>
          <a:p>
            <a:pPr algn="ctr"/>
            <a:r>
              <a:rPr lang="en-US" sz="3200" dirty="0"/>
              <a:t>System</a:t>
            </a:r>
          </a:p>
        </p:txBody>
      </p:sp>
      <p:sp>
        <p:nvSpPr>
          <p:cNvPr id="11" name="Tekstvak 10"/>
          <p:cNvSpPr txBox="1"/>
          <p:nvPr/>
        </p:nvSpPr>
        <p:spPr>
          <a:xfrm>
            <a:off x="6507352" y="3912979"/>
            <a:ext cx="2225287" cy="107721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200" dirty="0"/>
              <a:t>Rigging</a:t>
            </a:r>
          </a:p>
          <a:p>
            <a:pPr algn="ctr"/>
            <a:r>
              <a:rPr lang="en-US" sz="3200" dirty="0"/>
              <a:t>System</a:t>
            </a:r>
          </a:p>
        </p:txBody>
      </p:sp>
      <p:sp>
        <p:nvSpPr>
          <p:cNvPr id="12" name="Tekstvak 11"/>
          <p:cNvSpPr txBox="1"/>
          <p:nvPr/>
        </p:nvSpPr>
        <p:spPr>
          <a:xfrm>
            <a:off x="6507352" y="5871105"/>
            <a:ext cx="2225287" cy="584775"/>
          </a:xfrm>
          <a:prstGeom prst="rect">
            <a:avLst/>
          </a:prstGeom>
          <a:solidFill>
            <a:schemeClr val="accent5">
              <a:lumMod val="75000"/>
            </a:schemeClr>
          </a:solidFill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solidFill>
                  <a:schemeClr val="bg1"/>
                </a:solidFill>
              </a:rPr>
              <a:t>Renderer</a:t>
            </a:r>
          </a:p>
        </p:txBody>
      </p:sp>
      <p:sp>
        <p:nvSpPr>
          <p:cNvPr id="13" name="Tekstvak 12"/>
          <p:cNvSpPr txBox="1"/>
          <p:nvPr/>
        </p:nvSpPr>
        <p:spPr>
          <a:xfrm>
            <a:off x="7619995" y="3301577"/>
            <a:ext cx="7938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pose</a:t>
            </a:r>
            <a:endParaRPr lang="en-US" dirty="0"/>
          </a:p>
        </p:txBody>
      </p:sp>
      <p:sp>
        <p:nvSpPr>
          <p:cNvPr id="14" name="Tekstvak 13"/>
          <p:cNvSpPr txBox="1"/>
          <p:nvPr/>
        </p:nvSpPr>
        <p:spPr>
          <a:xfrm>
            <a:off x="7619997" y="5150463"/>
            <a:ext cx="12218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triangles</a:t>
            </a:r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842866D-8B99-301B-8643-E28EEAD413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95600" y="764373"/>
            <a:ext cx="8610600" cy="1293028"/>
          </a:xfrm>
        </p:spPr>
        <p:txBody>
          <a:bodyPr>
            <a:normAutofit/>
          </a:bodyPr>
          <a:lstStyle/>
          <a:p>
            <a:r>
              <a:rPr lang="en-US" cap="none" dirty="0"/>
              <a:t>Linking Animation to Rigging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0CE7A020-51AC-B012-A8DC-83752DB7FF25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2194560"/>
            <a:ext cx="5712387" cy="45872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sz="2400" b="1" dirty="0"/>
              <a:t>Animation System </a:t>
            </a:r>
            <a:r>
              <a:rPr lang="en-US" sz="2400" dirty="0"/>
              <a:t>generates poses for the character or object at a specific frame</a:t>
            </a:r>
          </a:p>
          <a:p>
            <a:pPr>
              <a:lnSpc>
                <a:spcPct val="100000"/>
              </a:lnSpc>
            </a:pPr>
            <a:r>
              <a:rPr lang="en-US" sz="2400" b="1" dirty="0"/>
              <a:t>Rigging System </a:t>
            </a:r>
            <a:r>
              <a:rPr lang="en-US" sz="2400" dirty="0"/>
              <a:t>maps poses to the skeleton or control rig. Then converts the posed skeleton and skin into a mesh deformation, producing the updated vertex positions (organized as triangles)</a:t>
            </a:r>
          </a:p>
          <a:p>
            <a:pPr>
              <a:lnSpc>
                <a:spcPct val="100000"/>
              </a:lnSpc>
            </a:pPr>
            <a:r>
              <a:rPr lang="en-US" sz="2400" b="1" dirty="0"/>
              <a:t>Renderer </a:t>
            </a:r>
            <a:r>
              <a:rPr lang="en-US" sz="2400" dirty="0"/>
              <a:t>renders the scene from </a:t>
            </a:r>
            <a:br>
              <a:rPr lang="en-US" sz="2400" dirty="0"/>
            </a:br>
            <a:r>
              <a:rPr lang="en-US" sz="2400" dirty="0"/>
              <a:t>the generated triangle data.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Pose Space</a:t>
            </a:r>
          </a:p>
        </p:txBody>
      </p:sp>
      <p:sp>
        <p:nvSpPr>
          <p:cNvPr id="15360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194560"/>
            <a:ext cx="10820400" cy="458724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400" u="sng" dirty="0"/>
              <a:t>What is Pose Space?</a:t>
            </a:r>
          </a:p>
          <a:p>
            <a:pPr lvl="1">
              <a:lnSpc>
                <a:spcPct val="100000"/>
              </a:lnSpc>
            </a:pPr>
            <a:r>
              <a:rPr lang="en-US" sz="2200" dirty="0"/>
              <a:t>A pose represents a specific configuration of a character.</a:t>
            </a:r>
          </a:p>
          <a:p>
            <a:pPr lvl="1">
              <a:lnSpc>
                <a:spcPct val="100000"/>
              </a:lnSpc>
            </a:pPr>
            <a:r>
              <a:rPr lang="en-US" sz="2200" dirty="0"/>
              <a:t>For a character with N Degrees of Freedom (DOFs), a pose is a single point in an N-dimensional pose space:</a:t>
            </a:r>
          </a:p>
          <a:p>
            <a:pPr lvl="1">
              <a:lnSpc>
                <a:spcPct val="100000"/>
              </a:lnSpc>
            </a:pPr>
            <a:endParaRPr lang="en-US" sz="2200" dirty="0"/>
          </a:p>
          <a:p>
            <a:pPr lvl="1">
              <a:lnSpc>
                <a:spcPct val="100000"/>
              </a:lnSpc>
            </a:pPr>
            <a:endParaRPr lang="en-US" sz="2200" dirty="0"/>
          </a:p>
          <a:p>
            <a:pPr>
              <a:lnSpc>
                <a:spcPct val="100000"/>
              </a:lnSpc>
            </a:pPr>
            <a:r>
              <a:rPr lang="en-US" sz="2400" u="sng" dirty="0"/>
              <a:t>Animation as Motion in Pose Space</a:t>
            </a:r>
          </a:p>
          <a:p>
            <a:pPr lvl="1">
              <a:lnSpc>
                <a:spcPct val="100000"/>
              </a:lnSpc>
            </a:pPr>
            <a:r>
              <a:rPr lang="en-US" sz="2200" dirty="0"/>
              <a:t>Animation is a sequence of poses over time.</a:t>
            </a:r>
          </a:p>
          <a:p>
            <a:pPr lvl="1">
              <a:lnSpc>
                <a:spcPct val="100000"/>
              </a:lnSpc>
            </a:pPr>
            <a:r>
              <a:rPr lang="en-US" sz="2200" dirty="0"/>
              <a:t>In pose space, it is represented as a </a:t>
            </a:r>
            <a:r>
              <a:rPr lang="en-US" sz="2200" b="1" dirty="0"/>
              <a:t>trajectory</a:t>
            </a:r>
            <a:r>
              <a:rPr lang="en-US" sz="2200" dirty="0"/>
              <a:t> or </a:t>
            </a:r>
            <a:r>
              <a:rPr lang="en-US" sz="2200" b="1" dirty="0"/>
              <a:t>curve</a:t>
            </a:r>
            <a:r>
              <a:rPr lang="en-US" sz="2200" dirty="0"/>
              <a:t>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3604" name="Object 4"/>
              <p:cNvSpPr txBox="1"/>
              <p:nvPr/>
            </p:nvSpPr>
            <p:spPr bwMode="auto">
              <a:xfrm>
                <a:off x="3086100" y="3733800"/>
                <a:ext cx="4114800" cy="568325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𝚽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𝜑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𝜑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...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𝜑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53604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86100" y="3733800"/>
                <a:ext cx="4114800" cy="568325"/>
              </a:xfrm>
              <a:prstGeom prst="rect">
                <a:avLst/>
              </a:prstGeom>
              <a:blipFill>
                <a:blip r:embed="rId3"/>
                <a:stretch>
                  <a:fillRect l="-2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3605" name="Object 5"/>
              <p:cNvSpPr txBox="1"/>
              <p:nvPr/>
            </p:nvSpPr>
            <p:spPr bwMode="auto">
              <a:xfrm>
                <a:off x="3086100" y="5841365"/>
                <a:ext cx="2133600" cy="536575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𝚽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𝚽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53605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86100" y="5841365"/>
                <a:ext cx="2133600" cy="536575"/>
              </a:xfrm>
              <a:prstGeom prst="rect">
                <a:avLst/>
              </a:prstGeom>
              <a:blipFill>
                <a:blip r:embed="rId4"/>
                <a:stretch>
                  <a:fillRect l="-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3" grpId="0" uiExpand="1" build="p"/>
      <p:bldP spid="153604" grpId="0"/>
      <p:bldP spid="15360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9277DDA-489C-1607-75B3-E8CE62C8EF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>
            <a:extLst>
              <a:ext uri="{FF2B5EF4-FFF2-40B4-BE49-F238E27FC236}">
                <a16:creationId xmlns:a16="http://schemas.microsoft.com/office/drawing/2014/main" id="{84C1E99B-9C43-C43C-BC91-F25766A8D8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Pose Space</a:t>
            </a:r>
          </a:p>
        </p:txBody>
      </p:sp>
      <p:sp>
        <p:nvSpPr>
          <p:cNvPr id="153603" name="Rectangle 3">
            <a:extLst>
              <a:ext uri="{FF2B5EF4-FFF2-40B4-BE49-F238E27FC236}">
                <a16:creationId xmlns:a16="http://schemas.microsoft.com/office/drawing/2014/main" id="{A34229F6-9474-F969-714C-11AF66C3B81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2194560"/>
            <a:ext cx="10820400" cy="458724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400" u="sng" dirty="0"/>
              <a:t>Types of Animation Paths</a:t>
            </a:r>
          </a:p>
          <a:p>
            <a:pPr lvl="1">
              <a:lnSpc>
                <a:spcPct val="100000"/>
              </a:lnSpc>
            </a:pPr>
            <a:r>
              <a:rPr lang="en-US" sz="2200" b="1" dirty="0"/>
              <a:t>One-Shot Animations: </a:t>
            </a:r>
            <a:r>
              <a:rPr lang="en-US" sz="2200" dirty="0"/>
              <a:t>Open curves in pose space (e.g., jump, punch).</a:t>
            </a:r>
          </a:p>
          <a:p>
            <a:pPr lvl="1">
              <a:lnSpc>
                <a:spcPct val="100000"/>
              </a:lnSpc>
            </a:pPr>
            <a:r>
              <a:rPr lang="en-US" sz="2200" b="1" dirty="0"/>
              <a:t>Loop Animations: </a:t>
            </a:r>
            <a:r>
              <a:rPr lang="en-US" sz="2200" dirty="0"/>
              <a:t>Closed loops in pose space (e.g., walking, running).</a:t>
            </a:r>
          </a:p>
          <a:p>
            <a:pPr>
              <a:lnSpc>
                <a:spcPct val="100000"/>
              </a:lnSpc>
            </a:pPr>
            <a:r>
              <a:rPr lang="en-US" sz="2400" u="sng" dirty="0"/>
              <a:t>Continuity of Animations</a:t>
            </a:r>
          </a:p>
          <a:p>
            <a:pPr lvl="1">
              <a:lnSpc>
                <a:spcPct val="100000"/>
              </a:lnSpc>
            </a:pPr>
            <a:r>
              <a:rPr lang="en-US" sz="2200" b="1" dirty="0"/>
              <a:t>Continuous:</a:t>
            </a:r>
            <a:r>
              <a:rPr lang="en-US" sz="2200" dirty="0"/>
              <a:t> Smooth transitions, typical for realistic animations.</a:t>
            </a:r>
          </a:p>
          <a:p>
            <a:pPr lvl="1">
              <a:lnSpc>
                <a:spcPct val="100000"/>
              </a:lnSpc>
            </a:pPr>
            <a:r>
              <a:rPr lang="en-US" sz="2200" b="1" dirty="0"/>
              <a:t>Discontinuous:</a:t>
            </a:r>
            <a:r>
              <a:rPr lang="en-US" sz="2200" dirty="0"/>
              <a:t> Abrupt changes or cuts, useful for effects like teleportation.</a:t>
            </a:r>
          </a:p>
        </p:txBody>
      </p:sp>
    </p:spTree>
    <p:extLst>
      <p:ext uri="{BB962C8B-B14F-4D97-AF65-F5344CB8AC3E}">
        <p14:creationId xmlns:p14="http://schemas.microsoft.com/office/powerpoint/2010/main" val="1653380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3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Channels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2400" dirty="0"/>
              <a:t>If the entire animation is an N-dimensional curve in pose space, we can separate that into N 1-dimensional curves, one for each DOF</a:t>
            </a:r>
          </a:p>
          <a:p>
            <a:pPr marL="0" indent="0">
              <a:lnSpc>
                <a:spcPct val="100000"/>
              </a:lnSpc>
              <a:buNone/>
            </a:pPr>
            <a:endParaRPr lang="en-US" sz="2400" dirty="0"/>
          </a:p>
          <a:p>
            <a:pPr>
              <a:lnSpc>
                <a:spcPct val="100000"/>
              </a:lnSpc>
            </a:pPr>
            <a:r>
              <a:rPr lang="en-US" sz="2400" dirty="0"/>
              <a:t>We call these ‘channels’</a:t>
            </a:r>
          </a:p>
          <a:p>
            <a:pPr>
              <a:lnSpc>
                <a:spcPct val="100000"/>
              </a:lnSpc>
            </a:pPr>
            <a:endParaRPr lang="en-US" sz="2400" dirty="0"/>
          </a:p>
          <a:p>
            <a:pPr>
              <a:lnSpc>
                <a:spcPct val="100000"/>
              </a:lnSpc>
            </a:pPr>
            <a:r>
              <a:rPr lang="en-US" sz="2400" dirty="0"/>
              <a:t>A channel will refer to pre-recorded or pre-animated data for a DOF, and does not refer to the more general case of a DOF changing over time (which includes physics, procedural animation…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8724" name="Object 4"/>
              <p:cNvSpPr txBox="1"/>
              <p:nvPr/>
            </p:nvSpPr>
            <p:spPr bwMode="auto">
              <a:xfrm>
                <a:off x="5791200" y="2971800"/>
                <a:ext cx="1828800" cy="568325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58724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791200" y="2971800"/>
                <a:ext cx="1828800" cy="568325"/>
              </a:xfrm>
              <a:prstGeom prst="rect">
                <a:avLst/>
              </a:prstGeom>
              <a:blipFill>
                <a:blip r:embed="rId2"/>
                <a:stretch>
                  <a:fillRect l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Object 5">
                <a:extLst>
                  <a:ext uri="{FF2B5EF4-FFF2-40B4-BE49-F238E27FC236}">
                    <a16:creationId xmlns:a16="http://schemas.microsoft.com/office/drawing/2014/main" id="{F111191E-3BB5-B56C-F824-A654323A1AF3}"/>
                  </a:ext>
                </a:extLst>
              </p:cNvPr>
              <p:cNvSpPr txBox="1"/>
              <p:nvPr/>
            </p:nvSpPr>
            <p:spPr bwMode="auto">
              <a:xfrm>
                <a:off x="3086100" y="2987674"/>
                <a:ext cx="1485900" cy="536575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𝚽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𝚽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Object 5">
                <a:extLst>
                  <a:ext uri="{FF2B5EF4-FFF2-40B4-BE49-F238E27FC236}">
                    <a16:creationId xmlns:a16="http://schemas.microsoft.com/office/drawing/2014/main" id="{F111191E-3BB5-B56C-F824-A654323A1AF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86100" y="2987674"/>
                <a:ext cx="1485900" cy="536575"/>
              </a:xfrm>
              <a:prstGeom prst="rect">
                <a:avLst/>
              </a:prstGeom>
              <a:blipFill>
                <a:blip r:embed="rId3"/>
                <a:stretch>
                  <a:fillRect l="-8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Channels</a:t>
            </a:r>
          </a:p>
        </p:txBody>
      </p:sp>
      <p:graphicFrame>
        <p:nvGraphicFramePr>
          <p:cNvPr id="162820" name="Object 4"/>
          <p:cNvGraphicFramePr>
            <a:graphicFrameLocks noChangeAspect="1"/>
          </p:cNvGraphicFramePr>
          <p:nvPr/>
        </p:nvGraphicFramePr>
        <p:xfrm>
          <a:off x="2209800" y="2090738"/>
          <a:ext cx="7543800" cy="390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867960" imgH="1487992" progId="">
                  <p:embed/>
                </p:oleObj>
              </mc:Choice>
              <mc:Fallback>
                <p:oleObj r:id="rId2" imgW="2867960" imgH="1487992" progId="">
                  <p:embed/>
                  <p:pic>
                    <p:nvPicPr>
                      <p:cNvPr id="1628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090738"/>
                        <a:ext cx="7543800" cy="3908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Array of Channels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</a:pPr>
            <a:r>
              <a:rPr lang="en-US" sz="2800" dirty="0"/>
              <a:t>An animation can be stored as an array of channels</a:t>
            </a:r>
          </a:p>
          <a:p>
            <a:pPr>
              <a:lnSpc>
                <a:spcPct val="120000"/>
              </a:lnSpc>
            </a:pPr>
            <a:r>
              <a:rPr lang="en-US" sz="2800" dirty="0"/>
              <a:t>A simple means of storing a channel is as an array of regularly spaced samples in time</a:t>
            </a:r>
          </a:p>
          <a:p>
            <a:pPr>
              <a:lnSpc>
                <a:spcPct val="120000"/>
              </a:lnSpc>
            </a:pPr>
            <a:r>
              <a:rPr lang="en-US" sz="2800" dirty="0"/>
              <a:t>Using this idea, one can store an animation as a 2D array of floats </a:t>
            </a:r>
            <a:br>
              <a:rPr lang="en-US" sz="2800" dirty="0"/>
            </a:br>
            <a:endParaRPr lang="en-US" sz="2800" dirty="0"/>
          </a:p>
          <a:p>
            <a:pPr>
              <a:lnSpc>
                <a:spcPct val="120000"/>
              </a:lnSpc>
            </a:pPr>
            <a:r>
              <a:rPr lang="en-US" sz="2800" dirty="0"/>
              <a:t>However, if one wants to use some other means of storing a channel, they could still store an animation as an array of channels, where each channel is responsible for storing data however it wan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Object 4">
                <a:extLst>
                  <a:ext uri="{FF2B5EF4-FFF2-40B4-BE49-F238E27FC236}">
                    <a16:creationId xmlns:a16="http://schemas.microsoft.com/office/drawing/2014/main" id="{738E1A35-34E0-BC30-ABD8-6A22A40DF1A0}"/>
                  </a:ext>
                </a:extLst>
              </p:cNvPr>
              <p:cNvSpPr txBox="1"/>
              <p:nvPr/>
            </p:nvSpPr>
            <p:spPr bwMode="auto">
              <a:xfrm>
                <a:off x="4800600" y="4038600"/>
                <a:ext cx="2590800" cy="568325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𝑂𝐹𝑠</m:t>
                          </m:r>
                        </m:sub>
                      </m:sSub>
                      <m:r>
                        <a:rPr lang="en-US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𝐹𝑟𝑎𝑚𝑒𝑠</m:t>
                          </m:r>
                        </m:sub>
                      </m:sSub>
                      <m:r>
                        <a:rPr lang="en-US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Object 4">
                <a:extLst>
                  <a:ext uri="{FF2B5EF4-FFF2-40B4-BE49-F238E27FC236}">
                    <a16:creationId xmlns:a16="http://schemas.microsoft.com/office/drawing/2014/main" id="{738E1A35-34E0-BC30-ABD8-6A22A40DF1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00600" y="4038600"/>
                <a:ext cx="2590800" cy="568325"/>
              </a:xfrm>
              <a:prstGeom prst="rect">
                <a:avLst/>
              </a:prstGeom>
              <a:blipFill>
                <a:blip r:embed="rId2"/>
                <a:stretch>
                  <a:fillRect l="-706" r="-7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Array of Poses</a:t>
            </a:r>
          </a:p>
        </p:txBody>
      </p:sp>
      <p:sp>
        <p:nvSpPr>
          <p:cNvPr id="1669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2400" dirty="0"/>
              <a:t>An alternative way to store an animation is as an array of poses</a:t>
            </a:r>
          </a:p>
          <a:p>
            <a:pPr>
              <a:lnSpc>
                <a:spcPct val="100000"/>
              </a:lnSpc>
            </a:pPr>
            <a:endParaRPr lang="en-US" sz="2400" dirty="0"/>
          </a:p>
          <a:p>
            <a:pPr>
              <a:lnSpc>
                <a:spcPct val="100000"/>
              </a:lnSpc>
            </a:pPr>
            <a:r>
              <a:rPr lang="en-US" sz="2400" dirty="0"/>
              <a:t>This also forms a 2D array of floats </a:t>
            </a:r>
          </a:p>
          <a:p>
            <a:pPr>
              <a:lnSpc>
                <a:spcPct val="100000"/>
              </a:lnSpc>
            </a:pPr>
            <a:endParaRPr lang="en-US" sz="2400" dirty="0"/>
          </a:p>
          <a:p>
            <a:pPr>
              <a:lnSpc>
                <a:spcPct val="100000"/>
              </a:lnSpc>
            </a:pPr>
            <a:r>
              <a:rPr lang="en-US" sz="2400" dirty="0"/>
              <a:t>Which is better, poses or channels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Object 4">
                <a:extLst>
                  <a:ext uri="{FF2B5EF4-FFF2-40B4-BE49-F238E27FC236}">
                    <a16:creationId xmlns:a16="http://schemas.microsoft.com/office/drawing/2014/main" id="{B1F41EBA-EBAA-1BC7-EE9A-89275F8B7F88}"/>
                  </a:ext>
                </a:extLst>
              </p:cNvPr>
              <p:cNvSpPr txBox="1"/>
              <p:nvPr/>
            </p:nvSpPr>
            <p:spPr bwMode="auto">
              <a:xfrm>
                <a:off x="6019800" y="3144837"/>
                <a:ext cx="3124200" cy="568325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𝐹𝑟𝑎𝑚𝑒𝑠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𝐷𝑂𝐹𝑠</m:t>
                        </m:r>
                      </m:sub>
                    </m:sSub>
                    <m:r>
                      <a:rPr lang="en-US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Object 4">
                <a:extLst>
                  <a:ext uri="{FF2B5EF4-FFF2-40B4-BE49-F238E27FC236}">
                    <a16:creationId xmlns:a16="http://schemas.microsoft.com/office/drawing/2014/main" id="{B1F41EBA-EBAA-1BC7-EE9A-89275F8B7F8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19800" y="3144837"/>
                <a:ext cx="3124200" cy="568325"/>
              </a:xfrm>
              <a:prstGeom prst="rect">
                <a:avLst/>
              </a:prstGeom>
              <a:blipFill>
                <a:blip r:embed="rId2"/>
                <a:stretch>
                  <a:fillRect l="-17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Poses vs. Channels</a:t>
            </a:r>
          </a:p>
        </p:txBody>
      </p:sp>
      <p:sp>
        <p:nvSpPr>
          <p:cNvPr id="16896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057402"/>
            <a:ext cx="10820400" cy="416128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2400" dirty="0"/>
              <a:t>Poses</a:t>
            </a:r>
          </a:p>
          <a:p>
            <a:pPr lvl="1">
              <a:lnSpc>
                <a:spcPct val="100000"/>
              </a:lnSpc>
            </a:pPr>
            <a:r>
              <a:rPr lang="en-US" sz="2200" dirty="0"/>
              <a:t>Best for simple characters or animations with few DOFs</a:t>
            </a:r>
          </a:p>
          <a:p>
            <a:pPr lvl="1">
              <a:lnSpc>
                <a:spcPct val="100000"/>
              </a:lnSpc>
            </a:pPr>
            <a:r>
              <a:rPr lang="en-US" sz="2200" dirty="0"/>
              <a:t>Useful for direct keyframe playback without heavy processing.</a:t>
            </a:r>
          </a:p>
          <a:p>
            <a:pPr>
              <a:lnSpc>
                <a:spcPct val="100000"/>
              </a:lnSpc>
            </a:pPr>
            <a:r>
              <a:rPr lang="en-US" sz="2400" dirty="0"/>
              <a:t>Channels</a:t>
            </a:r>
          </a:p>
          <a:p>
            <a:pPr lvl="1">
              <a:lnSpc>
                <a:spcPct val="100000"/>
              </a:lnSpc>
            </a:pPr>
            <a:r>
              <a:rPr lang="en-US" sz="2200" dirty="0"/>
              <a:t>Ideal for complex characters with many DOFs.</a:t>
            </a:r>
          </a:p>
          <a:p>
            <a:pPr lvl="1">
              <a:lnSpc>
                <a:spcPct val="100000"/>
              </a:lnSpc>
            </a:pPr>
            <a:r>
              <a:rPr lang="en-US" sz="2200" dirty="0"/>
              <a:t>Common in systems that require fine-grained control, such as animation blending, procedural animation, or real-time applications.</a:t>
            </a:r>
          </a:p>
          <a:p>
            <a:pPr lvl="1">
              <a:lnSpc>
                <a:spcPct val="100000"/>
              </a:lnSpc>
            </a:pPr>
            <a:r>
              <a:rPr lang="en-US" sz="2200" dirty="0"/>
              <a:t>Far more flexible and can potentially use less memory</a:t>
            </a:r>
          </a:p>
          <a:p>
            <a:pPr>
              <a:lnSpc>
                <a:spcPct val="100000"/>
              </a:lnSpc>
            </a:pPr>
            <a:endParaRPr lang="en-US" sz="2400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Keyframe Channel</a:t>
            </a:r>
          </a:p>
        </p:txBody>
      </p:sp>
      <p:sp>
        <p:nvSpPr>
          <p:cNvPr id="294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A channel can be stored as a sequence of keyframe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Each keyframe has a time and a value and usually some information describing the tangents at that location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The curves of the individual </a:t>
            </a:r>
            <a:r>
              <a:rPr lang="en-US" i="1" dirty="0"/>
              <a:t>spans </a:t>
            </a:r>
            <a:r>
              <a:rPr lang="en-US" dirty="0"/>
              <a:t>between the keys are defined by 1-D interpolation (usually piecewise Hermite)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>
            <a:extLst>
              <a:ext uri="{FF2B5EF4-FFF2-40B4-BE49-F238E27FC236}">
                <a16:creationId xmlns:a16="http://schemas.microsoft.com/office/drawing/2014/main" id="{4E0C42A1-C413-E96A-24E1-1E839F8A35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/>
              <a:t>Today’s Roadmap</a:t>
            </a:r>
            <a:endParaRPr lang="nl-NL" cap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194560"/>
            <a:ext cx="10820400" cy="420624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Interpolation Basics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Cubic curves 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Keyframes &amp; Channels</a:t>
            </a:r>
          </a:p>
          <a:p>
            <a:pPr>
              <a:lnSpc>
                <a:spcPct val="100000"/>
              </a:lnSpc>
            </a:pPr>
            <a:r>
              <a:rPr lang="en-US" dirty="0"/>
              <a:t>Advanced Techniques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Blending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Sequencing</a:t>
            </a:r>
          </a:p>
          <a:p>
            <a:pPr>
              <a:lnSpc>
                <a:spcPct val="100000"/>
              </a:lnSpc>
            </a:pPr>
            <a:r>
              <a:rPr lang="en-US" dirty="0"/>
              <a:t>Practical Applications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Animation Playback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Animation Blending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Animation State Machines</a:t>
            </a:r>
          </a:p>
        </p:txBody>
      </p:sp>
      <p:pic>
        <p:nvPicPr>
          <p:cNvPr id="5" name="Picture 4" descr="A group of images of a person&#10;&#10;Description automatically generated with medium confidence">
            <a:extLst>
              <a:ext uri="{FF2B5EF4-FFF2-40B4-BE49-F238E27FC236}">
                <a16:creationId xmlns:a16="http://schemas.microsoft.com/office/drawing/2014/main" id="{D935B7C7-6630-787C-415A-F773D120278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95" t="3077" r="5486" b="55126"/>
          <a:stretch/>
        </p:blipFill>
        <p:spPr>
          <a:xfrm>
            <a:off x="5660570" y="2057401"/>
            <a:ext cx="5638800" cy="1430187"/>
          </a:xfrm>
          <a:prstGeom prst="rect">
            <a:avLst/>
          </a:prstGeom>
        </p:spPr>
      </p:pic>
      <p:pic>
        <p:nvPicPr>
          <p:cNvPr id="2" name="animation_blending">
            <a:hlinkClick r:id="" action="ppaction://media"/>
            <a:extLst>
              <a:ext uri="{FF2B5EF4-FFF2-40B4-BE49-F238E27FC236}">
                <a16:creationId xmlns:a16="http://schemas.microsoft.com/office/drawing/2014/main" id="{F4DCAF9B-11B7-28A3-E5AE-4EEC8B0EC048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6281735" y="3620614"/>
            <a:ext cx="4396469" cy="24730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591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63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Keyframe</a:t>
            </a:r>
          </a:p>
        </p:txBody>
      </p:sp>
      <p:sp>
        <p:nvSpPr>
          <p:cNvPr id="300037" name="Freeform 1029"/>
          <p:cNvSpPr>
            <a:spLocks/>
          </p:cNvSpPr>
          <p:nvPr/>
        </p:nvSpPr>
        <p:spPr bwMode="auto">
          <a:xfrm>
            <a:off x="5943600" y="2946400"/>
            <a:ext cx="3962400" cy="939800"/>
          </a:xfrm>
          <a:custGeom>
            <a:avLst/>
            <a:gdLst/>
            <a:ahLst/>
            <a:cxnLst>
              <a:cxn ang="0">
                <a:pos x="0" y="592"/>
              </a:cxn>
              <a:cxn ang="0">
                <a:pos x="864" y="64"/>
              </a:cxn>
              <a:cxn ang="0">
                <a:pos x="2496" y="208"/>
              </a:cxn>
            </a:cxnLst>
            <a:rect l="0" t="0" r="r" b="b"/>
            <a:pathLst>
              <a:path w="2496" h="592">
                <a:moveTo>
                  <a:pt x="0" y="592"/>
                </a:moveTo>
                <a:cubicBezTo>
                  <a:pt x="224" y="360"/>
                  <a:pt x="448" y="128"/>
                  <a:pt x="864" y="64"/>
                </a:cubicBezTo>
                <a:cubicBezTo>
                  <a:pt x="1280" y="0"/>
                  <a:pt x="1888" y="104"/>
                  <a:pt x="2496" y="208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00038" name="Line 1030"/>
          <p:cNvSpPr>
            <a:spLocks noChangeShapeType="1"/>
          </p:cNvSpPr>
          <p:nvPr/>
        </p:nvSpPr>
        <p:spPr bwMode="auto">
          <a:xfrm flipV="1">
            <a:off x="5943600" y="2438400"/>
            <a:ext cx="1371600" cy="1447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00039" name="Line 1031"/>
          <p:cNvSpPr>
            <a:spLocks noChangeShapeType="1"/>
          </p:cNvSpPr>
          <p:nvPr/>
        </p:nvSpPr>
        <p:spPr bwMode="auto">
          <a:xfrm flipH="1" flipV="1">
            <a:off x="4191000" y="2971800"/>
            <a:ext cx="17526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00040" name="Freeform 1032"/>
          <p:cNvSpPr>
            <a:spLocks/>
          </p:cNvSpPr>
          <p:nvPr/>
        </p:nvSpPr>
        <p:spPr bwMode="auto">
          <a:xfrm>
            <a:off x="1752600" y="3467100"/>
            <a:ext cx="4191000" cy="1765300"/>
          </a:xfrm>
          <a:custGeom>
            <a:avLst/>
            <a:gdLst/>
            <a:ahLst/>
            <a:cxnLst>
              <a:cxn ang="0">
                <a:pos x="0" y="888"/>
              </a:cxn>
              <a:cxn ang="0">
                <a:pos x="1008" y="984"/>
              </a:cxn>
              <a:cxn ang="0">
                <a:pos x="1680" y="120"/>
              </a:cxn>
              <a:cxn ang="0">
                <a:pos x="2640" y="264"/>
              </a:cxn>
            </a:cxnLst>
            <a:rect l="0" t="0" r="r" b="b"/>
            <a:pathLst>
              <a:path w="2640" h="1112">
                <a:moveTo>
                  <a:pt x="0" y="888"/>
                </a:moveTo>
                <a:cubicBezTo>
                  <a:pt x="364" y="1000"/>
                  <a:pt x="728" y="1112"/>
                  <a:pt x="1008" y="984"/>
                </a:cubicBezTo>
                <a:cubicBezTo>
                  <a:pt x="1288" y="856"/>
                  <a:pt x="1408" y="240"/>
                  <a:pt x="1680" y="120"/>
                </a:cubicBezTo>
                <a:cubicBezTo>
                  <a:pt x="1952" y="0"/>
                  <a:pt x="2296" y="132"/>
                  <a:pt x="2640" y="264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00041" name="Line 1033"/>
          <p:cNvSpPr>
            <a:spLocks noChangeShapeType="1"/>
          </p:cNvSpPr>
          <p:nvPr/>
        </p:nvSpPr>
        <p:spPr bwMode="auto">
          <a:xfrm>
            <a:off x="1752600" y="5486400"/>
            <a:ext cx="868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00042" name="Line 1034"/>
          <p:cNvSpPr>
            <a:spLocks noChangeShapeType="1"/>
          </p:cNvSpPr>
          <p:nvPr/>
        </p:nvSpPr>
        <p:spPr bwMode="auto">
          <a:xfrm>
            <a:off x="2971800" y="1981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00043" name="Text Box 1035"/>
          <p:cNvSpPr txBox="1">
            <a:spLocks noChangeArrowheads="1"/>
          </p:cNvSpPr>
          <p:nvPr/>
        </p:nvSpPr>
        <p:spPr bwMode="auto">
          <a:xfrm>
            <a:off x="5241925" y="5680075"/>
            <a:ext cx="69602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Time</a:t>
            </a:r>
          </a:p>
        </p:txBody>
      </p:sp>
      <p:sp>
        <p:nvSpPr>
          <p:cNvPr id="300044" name="Text Box 1036"/>
          <p:cNvSpPr txBox="1">
            <a:spLocks noChangeArrowheads="1"/>
          </p:cNvSpPr>
          <p:nvPr/>
        </p:nvSpPr>
        <p:spPr bwMode="auto">
          <a:xfrm>
            <a:off x="1981201" y="3276600"/>
            <a:ext cx="84189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Value</a:t>
            </a:r>
          </a:p>
        </p:txBody>
      </p:sp>
      <p:sp>
        <p:nvSpPr>
          <p:cNvPr id="300045" name="Text Box 1037"/>
          <p:cNvSpPr txBox="1">
            <a:spLocks noChangeArrowheads="1"/>
          </p:cNvSpPr>
          <p:nvPr/>
        </p:nvSpPr>
        <p:spPr bwMode="auto">
          <a:xfrm>
            <a:off x="3665968" y="2552701"/>
            <a:ext cx="13644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Tangent In</a:t>
            </a:r>
          </a:p>
        </p:txBody>
      </p:sp>
      <p:sp>
        <p:nvSpPr>
          <p:cNvPr id="300046" name="Text Box 1038"/>
          <p:cNvSpPr txBox="1">
            <a:spLocks noChangeArrowheads="1"/>
          </p:cNvSpPr>
          <p:nvPr/>
        </p:nvSpPr>
        <p:spPr bwMode="auto">
          <a:xfrm>
            <a:off x="6705600" y="2057401"/>
            <a:ext cx="15905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Tangent Out</a:t>
            </a:r>
          </a:p>
        </p:txBody>
      </p:sp>
      <p:sp>
        <p:nvSpPr>
          <p:cNvPr id="300047" name="Text Box 1039"/>
          <p:cNvSpPr txBox="1">
            <a:spLocks noChangeArrowheads="1"/>
          </p:cNvSpPr>
          <p:nvPr/>
        </p:nvSpPr>
        <p:spPr bwMode="auto">
          <a:xfrm>
            <a:off x="5334000" y="3962400"/>
            <a:ext cx="267413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Keyframe (</a:t>
            </a:r>
            <a:r>
              <a:rPr lang="en-US" dirty="0" err="1"/>
              <a:t>time,value</a:t>
            </a:r>
            <a:r>
              <a:rPr lang="en-US" dirty="0"/>
              <a:t>)</a:t>
            </a:r>
          </a:p>
        </p:txBody>
      </p:sp>
      <p:sp>
        <p:nvSpPr>
          <p:cNvPr id="300048" name="Text Box 1040"/>
          <p:cNvSpPr txBox="1">
            <a:spLocks noChangeArrowheads="1"/>
          </p:cNvSpPr>
          <p:nvPr/>
        </p:nvSpPr>
        <p:spPr bwMode="auto">
          <a:xfrm>
            <a:off x="5724611" y="3558726"/>
            <a:ext cx="46519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 dirty="0">
                <a:cs typeface="Times New Roman" pitchFamily="18" charset="0"/>
              </a:rPr>
              <a:t>•</a:t>
            </a:r>
            <a:endParaRPr lang="en-US" sz="3600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32" name="Text Box 24"/>
          <p:cNvSpPr txBox="1">
            <a:spLocks noChangeArrowheads="1"/>
          </p:cNvSpPr>
          <p:nvPr/>
        </p:nvSpPr>
        <p:spPr bwMode="auto">
          <a:xfrm>
            <a:off x="4872491" y="4648201"/>
            <a:ext cx="46519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 dirty="0">
                <a:cs typeface="Times New Roman" pitchFamily="18" charset="0"/>
              </a:rPr>
              <a:t>•</a:t>
            </a:r>
            <a:endParaRPr lang="en-US" sz="3600" dirty="0"/>
          </a:p>
        </p:txBody>
      </p:sp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/>
              <a:t>Keyframes</a:t>
            </a:r>
          </a:p>
        </p:txBody>
      </p:sp>
      <p:sp>
        <p:nvSpPr>
          <p:cNvPr id="299012" name="Freeform 4"/>
          <p:cNvSpPr>
            <a:spLocks/>
          </p:cNvSpPr>
          <p:nvPr/>
        </p:nvSpPr>
        <p:spPr bwMode="auto">
          <a:xfrm>
            <a:off x="2209800" y="2743200"/>
            <a:ext cx="4800600" cy="2336800"/>
          </a:xfrm>
          <a:custGeom>
            <a:avLst/>
            <a:gdLst/>
            <a:ahLst/>
            <a:cxnLst>
              <a:cxn ang="0">
                <a:pos x="0" y="480"/>
              </a:cxn>
              <a:cxn ang="0">
                <a:pos x="480" y="96"/>
              </a:cxn>
              <a:cxn ang="0">
                <a:pos x="1056" y="1056"/>
              </a:cxn>
              <a:cxn ang="0">
                <a:pos x="1536" y="1152"/>
              </a:cxn>
              <a:cxn ang="0">
                <a:pos x="1872" y="1392"/>
              </a:cxn>
              <a:cxn ang="0">
                <a:pos x="2448" y="672"/>
              </a:cxn>
              <a:cxn ang="0">
                <a:pos x="3024" y="528"/>
              </a:cxn>
            </a:cxnLst>
            <a:rect l="0" t="0" r="r" b="b"/>
            <a:pathLst>
              <a:path w="3024" h="1472">
                <a:moveTo>
                  <a:pt x="0" y="480"/>
                </a:moveTo>
                <a:cubicBezTo>
                  <a:pt x="152" y="240"/>
                  <a:pt x="304" y="0"/>
                  <a:pt x="480" y="96"/>
                </a:cubicBezTo>
                <a:cubicBezTo>
                  <a:pt x="656" y="192"/>
                  <a:pt x="880" y="880"/>
                  <a:pt x="1056" y="1056"/>
                </a:cubicBezTo>
                <a:cubicBezTo>
                  <a:pt x="1232" y="1232"/>
                  <a:pt x="1400" y="1096"/>
                  <a:pt x="1536" y="1152"/>
                </a:cubicBezTo>
                <a:cubicBezTo>
                  <a:pt x="1672" y="1208"/>
                  <a:pt x="1720" y="1472"/>
                  <a:pt x="1872" y="1392"/>
                </a:cubicBezTo>
                <a:cubicBezTo>
                  <a:pt x="2024" y="1312"/>
                  <a:pt x="2256" y="816"/>
                  <a:pt x="2448" y="672"/>
                </a:cubicBezTo>
                <a:cubicBezTo>
                  <a:pt x="2640" y="528"/>
                  <a:pt x="2832" y="528"/>
                  <a:pt x="3024" y="528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13" name="Freeform 5"/>
          <p:cNvSpPr>
            <a:spLocks/>
          </p:cNvSpPr>
          <p:nvPr/>
        </p:nvSpPr>
        <p:spPr bwMode="auto">
          <a:xfrm>
            <a:off x="7010400" y="3581400"/>
            <a:ext cx="1447800" cy="12065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6" y="672"/>
              </a:cxn>
              <a:cxn ang="0">
                <a:pos x="480" y="528"/>
              </a:cxn>
              <a:cxn ang="0">
                <a:pos x="912" y="672"/>
              </a:cxn>
            </a:cxnLst>
            <a:rect l="0" t="0" r="r" b="b"/>
            <a:pathLst>
              <a:path w="912" h="760">
                <a:moveTo>
                  <a:pt x="0" y="0"/>
                </a:moveTo>
                <a:cubicBezTo>
                  <a:pt x="8" y="292"/>
                  <a:pt x="16" y="584"/>
                  <a:pt x="96" y="672"/>
                </a:cubicBezTo>
                <a:cubicBezTo>
                  <a:pt x="176" y="760"/>
                  <a:pt x="344" y="528"/>
                  <a:pt x="480" y="528"/>
                </a:cubicBezTo>
                <a:cubicBezTo>
                  <a:pt x="616" y="528"/>
                  <a:pt x="764" y="600"/>
                  <a:pt x="912" y="672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14" name="Freeform 6"/>
          <p:cNvSpPr>
            <a:spLocks/>
          </p:cNvSpPr>
          <p:nvPr/>
        </p:nvSpPr>
        <p:spPr bwMode="auto">
          <a:xfrm>
            <a:off x="8458200" y="3644900"/>
            <a:ext cx="990600" cy="1003300"/>
          </a:xfrm>
          <a:custGeom>
            <a:avLst/>
            <a:gdLst/>
            <a:ahLst/>
            <a:cxnLst>
              <a:cxn ang="0">
                <a:pos x="0" y="632"/>
              </a:cxn>
              <a:cxn ang="0">
                <a:pos x="336" y="104"/>
              </a:cxn>
              <a:cxn ang="0">
                <a:pos x="624" y="8"/>
              </a:cxn>
            </a:cxnLst>
            <a:rect l="0" t="0" r="r" b="b"/>
            <a:pathLst>
              <a:path w="624" h="632">
                <a:moveTo>
                  <a:pt x="0" y="632"/>
                </a:moveTo>
                <a:cubicBezTo>
                  <a:pt x="116" y="420"/>
                  <a:pt x="232" y="208"/>
                  <a:pt x="336" y="104"/>
                </a:cubicBezTo>
                <a:cubicBezTo>
                  <a:pt x="440" y="0"/>
                  <a:pt x="532" y="4"/>
                  <a:pt x="624" y="8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15" name="Line 7"/>
          <p:cNvSpPr>
            <a:spLocks noChangeShapeType="1"/>
          </p:cNvSpPr>
          <p:nvPr/>
        </p:nvSpPr>
        <p:spPr bwMode="auto">
          <a:xfrm>
            <a:off x="1752600" y="4343400"/>
            <a:ext cx="853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16" name="Line 8"/>
          <p:cNvSpPr>
            <a:spLocks noChangeShapeType="1"/>
          </p:cNvSpPr>
          <p:nvPr/>
        </p:nvSpPr>
        <p:spPr bwMode="auto">
          <a:xfrm>
            <a:off x="2209800" y="2209800"/>
            <a:ext cx="0" cy="3429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17" name="Line 9"/>
          <p:cNvSpPr>
            <a:spLocks noChangeShapeType="1"/>
          </p:cNvSpPr>
          <p:nvPr/>
        </p:nvSpPr>
        <p:spPr bwMode="auto">
          <a:xfrm flipV="1">
            <a:off x="2209800" y="28194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18" name="Line 10"/>
          <p:cNvSpPr>
            <a:spLocks noChangeShapeType="1"/>
          </p:cNvSpPr>
          <p:nvPr/>
        </p:nvSpPr>
        <p:spPr bwMode="auto">
          <a:xfrm flipH="1" flipV="1">
            <a:off x="3581400" y="4191000"/>
            <a:ext cx="3810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19" name="Line 11"/>
          <p:cNvSpPr>
            <a:spLocks noChangeShapeType="1"/>
          </p:cNvSpPr>
          <p:nvPr/>
        </p:nvSpPr>
        <p:spPr bwMode="auto">
          <a:xfrm>
            <a:off x="3962400" y="4495800"/>
            <a:ext cx="38100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20" name="Line 12"/>
          <p:cNvSpPr>
            <a:spLocks noChangeShapeType="1"/>
          </p:cNvSpPr>
          <p:nvPr/>
        </p:nvSpPr>
        <p:spPr bwMode="auto">
          <a:xfrm flipH="1" flipV="1">
            <a:off x="4191000" y="4405629"/>
            <a:ext cx="4572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21" name="Line 13"/>
          <p:cNvSpPr>
            <a:spLocks noChangeShapeType="1"/>
          </p:cNvSpPr>
          <p:nvPr/>
        </p:nvSpPr>
        <p:spPr bwMode="auto">
          <a:xfrm>
            <a:off x="4648200" y="4558029"/>
            <a:ext cx="3810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22" name="Line 14"/>
          <p:cNvSpPr>
            <a:spLocks noChangeShapeType="1"/>
          </p:cNvSpPr>
          <p:nvPr/>
        </p:nvSpPr>
        <p:spPr bwMode="auto">
          <a:xfrm flipH="1">
            <a:off x="4536622" y="4977493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23" name="Line 15"/>
          <p:cNvSpPr>
            <a:spLocks noChangeShapeType="1"/>
          </p:cNvSpPr>
          <p:nvPr/>
        </p:nvSpPr>
        <p:spPr bwMode="auto">
          <a:xfrm>
            <a:off x="5070022" y="4977493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24" name="Line 16"/>
          <p:cNvSpPr>
            <a:spLocks noChangeShapeType="1"/>
          </p:cNvSpPr>
          <p:nvPr/>
        </p:nvSpPr>
        <p:spPr bwMode="auto">
          <a:xfrm flipH="1">
            <a:off x="6400800" y="35814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25" name="Line 17"/>
          <p:cNvSpPr>
            <a:spLocks noChangeShapeType="1"/>
          </p:cNvSpPr>
          <p:nvPr/>
        </p:nvSpPr>
        <p:spPr bwMode="auto">
          <a:xfrm>
            <a:off x="7010400" y="3581400"/>
            <a:ext cx="762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26" name="Line 18"/>
          <p:cNvSpPr>
            <a:spLocks noChangeShapeType="1"/>
          </p:cNvSpPr>
          <p:nvPr/>
        </p:nvSpPr>
        <p:spPr bwMode="auto">
          <a:xfrm flipV="1">
            <a:off x="8458200" y="4114800"/>
            <a:ext cx="228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27" name="Line 19"/>
          <p:cNvSpPr>
            <a:spLocks noChangeShapeType="1"/>
          </p:cNvSpPr>
          <p:nvPr/>
        </p:nvSpPr>
        <p:spPr bwMode="auto">
          <a:xfrm flipH="1" flipV="1">
            <a:off x="8077200" y="4419600"/>
            <a:ext cx="38100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28" name="Line 20"/>
          <p:cNvSpPr>
            <a:spLocks noChangeShapeType="1"/>
          </p:cNvSpPr>
          <p:nvPr/>
        </p:nvSpPr>
        <p:spPr bwMode="auto">
          <a:xfrm flipH="1">
            <a:off x="8991600" y="36576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29" name="Text Box 21"/>
          <p:cNvSpPr txBox="1">
            <a:spLocks noChangeArrowheads="1"/>
          </p:cNvSpPr>
          <p:nvPr/>
        </p:nvSpPr>
        <p:spPr bwMode="auto">
          <a:xfrm>
            <a:off x="6779246" y="3252570"/>
            <a:ext cx="46519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 dirty="0">
                <a:cs typeface="Times New Roman" pitchFamily="18" charset="0"/>
              </a:rPr>
              <a:t>•</a:t>
            </a:r>
            <a:endParaRPr lang="en-US" sz="3600" dirty="0"/>
          </a:p>
        </p:txBody>
      </p:sp>
      <p:sp>
        <p:nvSpPr>
          <p:cNvPr id="299030" name="Text Box 22"/>
          <p:cNvSpPr txBox="1">
            <a:spLocks noChangeArrowheads="1"/>
          </p:cNvSpPr>
          <p:nvPr/>
        </p:nvSpPr>
        <p:spPr bwMode="auto">
          <a:xfrm>
            <a:off x="8225604" y="4325035"/>
            <a:ext cx="46519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 dirty="0">
                <a:cs typeface="Times New Roman" pitchFamily="18" charset="0"/>
              </a:rPr>
              <a:t>•</a:t>
            </a:r>
            <a:endParaRPr lang="en-US" sz="3600" dirty="0"/>
          </a:p>
        </p:txBody>
      </p:sp>
      <p:sp>
        <p:nvSpPr>
          <p:cNvPr id="299031" name="Text Box 23"/>
          <p:cNvSpPr txBox="1">
            <a:spLocks noChangeArrowheads="1"/>
          </p:cNvSpPr>
          <p:nvPr/>
        </p:nvSpPr>
        <p:spPr bwMode="auto">
          <a:xfrm>
            <a:off x="9220200" y="3340006"/>
            <a:ext cx="46519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 dirty="0">
                <a:cs typeface="Times New Roman" pitchFamily="18" charset="0"/>
              </a:rPr>
              <a:t>•</a:t>
            </a:r>
            <a:endParaRPr lang="en-US" sz="3600" dirty="0"/>
          </a:p>
        </p:txBody>
      </p:sp>
      <p:sp>
        <p:nvSpPr>
          <p:cNvPr id="299033" name="Text Box 25"/>
          <p:cNvSpPr txBox="1">
            <a:spLocks noChangeArrowheads="1"/>
          </p:cNvSpPr>
          <p:nvPr/>
        </p:nvSpPr>
        <p:spPr bwMode="auto">
          <a:xfrm>
            <a:off x="3736522" y="4183743"/>
            <a:ext cx="46519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 dirty="0">
                <a:cs typeface="Times New Roman" pitchFamily="18" charset="0"/>
              </a:rPr>
              <a:t>•</a:t>
            </a:r>
            <a:endParaRPr lang="en-US" sz="3600" dirty="0"/>
          </a:p>
        </p:txBody>
      </p:sp>
      <p:sp>
        <p:nvSpPr>
          <p:cNvPr id="299034" name="Text Box 26"/>
          <p:cNvSpPr txBox="1">
            <a:spLocks noChangeArrowheads="1"/>
          </p:cNvSpPr>
          <p:nvPr/>
        </p:nvSpPr>
        <p:spPr bwMode="auto">
          <a:xfrm>
            <a:off x="4407128" y="4221480"/>
            <a:ext cx="46519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 dirty="0">
                <a:cs typeface="Times New Roman" pitchFamily="18" charset="0"/>
              </a:rPr>
              <a:t>•</a:t>
            </a:r>
            <a:endParaRPr lang="en-US" sz="3600" dirty="0"/>
          </a:p>
        </p:txBody>
      </p:sp>
      <p:sp>
        <p:nvSpPr>
          <p:cNvPr id="299035" name="Text Box 27"/>
          <p:cNvSpPr txBox="1">
            <a:spLocks noChangeArrowheads="1"/>
          </p:cNvSpPr>
          <p:nvPr/>
        </p:nvSpPr>
        <p:spPr bwMode="auto">
          <a:xfrm>
            <a:off x="1992430" y="3182034"/>
            <a:ext cx="46519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 dirty="0">
                <a:cs typeface="Times New Roman" pitchFamily="18" charset="0"/>
              </a:rPr>
              <a:t>•</a:t>
            </a:r>
            <a:endParaRPr lang="en-US" sz="3600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66A7A6F-9350-37A4-EE8B-768463E430A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>
            <a:extLst>
              <a:ext uri="{FF2B5EF4-FFF2-40B4-BE49-F238E27FC236}">
                <a16:creationId xmlns:a16="http://schemas.microsoft.com/office/drawing/2014/main" id="{8961D587-5D8F-507A-6B75-F616E70628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Why Use Keyframes?</a:t>
            </a:r>
          </a:p>
        </p:txBody>
      </p:sp>
      <p:sp>
        <p:nvSpPr>
          <p:cNvPr id="296963" name="Rectangle 3">
            <a:extLst>
              <a:ext uri="{FF2B5EF4-FFF2-40B4-BE49-F238E27FC236}">
                <a16:creationId xmlns:a16="http://schemas.microsoft.com/office/drawing/2014/main" id="{D0E48481-11A6-F284-59FC-EA298A5C6FD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2057400"/>
            <a:ext cx="10896600" cy="4724399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sz="2400" dirty="0"/>
              <a:t>Good user interface for adjusting curves</a:t>
            </a:r>
          </a:p>
          <a:p>
            <a:pPr>
              <a:lnSpc>
                <a:spcPct val="120000"/>
              </a:lnSpc>
            </a:pPr>
            <a:r>
              <a:rPr lang="en-US" sz="2400" dirty="0"/>
              <a:t>Give the user control over the value and the velocity of the DOF</a:t>
            </a:r>
          </a:p>
          <a:p>
            <a:pPr>
              <a:lnSpc>
                <a:spcPct val="120000"/>
              </a:lnSpc>
            </a:pPr>
            <a:r>
              <a:rPr lang="en-US" sz="2400" dirty="0"/>
              <a:t>Define a perfectly smooth function (if desired)</a:t>
            </a:r>
          </a:p>
          <a:p>
            <a:pPr>
              <a:lnSpc>
                <a:spcPct val="120000"/>
              </a:lnSpc>
            </a:pPr>
            <a:r>
              <a:rPr lang="en-US" sz="2400" dirty="0"/>
              <a:t>Can offer good compression</a:t>
            </a:r>
          </a:p>
        </p:txBody>
      </p:sp>
    </p:spTree>
    <p:extLst>
      <p:ext uri="{BB962C8B-B14F-4D97-AF65-F5344CB8AC3E}">
        <p14:creationId xmlns:p14="http://schemas.microsoft.com/office/powerpoint/2010/main" val="426425765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Why Use Keyframes?</a:t>
            </a:r>
          </a:p>
        </p:txBody>
      </p:sp>
      <p:sp>
        <p:nvSpPr>
          <p:cNvPr id="296963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2057400"/>
            <a:ext cx="10896600" cy="4724399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sz="2400" dirty="0"/>
              <a:t>Video games may use keyframes for compression purposes, even though they have a performance cost</a:t>
            </a:r>
          </a:p>
          <a:p>
            <a:pPr>
              <a:lnSpc>
                <a:spcPct val="120000"/>
              </a:lnSpc>
            </a:pPr>
            <a:r>
              <a:rPr lang="en-US" sz="2400" dirty="0"/>
              <a:t>Keyframed channels form the foundation for animating properties (DOFs) in many commercial animation systems</a:t>
            </a:r>
          </a:p>
          <a:p>
            <a:pPr>
              <a:lnSpc>
                <a:spcPct val="120000"/>
              </a:lnSpc>
            </a:pPr>
            <a:r>
              <a:rPr lang="en-US" sz="2400" dirty="0"/>
              <a:t>Cubic Hermite splines (or similar methods) to calculate keyframe transitions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Why Use Keyframes?</a:t>
            </a:r>
          </a:p>
        </p:txBody>
      </p:sp>
      <p:pic>
        <p:nvPicPr>
          <p:cNvPr id="2" name="Online Media 1" title="Blender 2.83 : Jumping Animations Tutorial (In 2 Minutes!!!)">
            <a:hlinkClick r:id="" action="ppaction://media"/>
            <a:extLst>
              <a:ext uri="{FF2B5EF4-FFF2-40B4-BE49-F238E27FC236}">
                <a16:creationId xmlns:a16="http://schemas.microsoft.com/office/drawing/2014/main" id="{E67CFC9F-9DA3-0440-90EA-8134CF0E2CDE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4"/>
          <a:stretch>
            <a:fillRect/>
          </a:stretch>
        </p:blipFill>
        <p:spPr>
          <a:xfrm>
            <a:off x="2540000" y="2209800"/>
            <a:ext cx="7112000" cy="400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373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cap="none" dirty="0"/>
              <a:t>Keyframe Data Structure</a:t>
            </a:r>
          </a:p>
        </p:txBody>
      </p:sp>
      <p:sp>
        <p:nvSpPr>
          <p:cNvPr id="28160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057402"/>
            <a:ext cx="10820400" cy="4161284"/>
          </a:xfrm>
        </p:spPr>
        <p:txBody>
          <a:bodyPr/>
          <a:lstStyle/>
          <a:p>
            <a:pPr>
              <a:lnSpc>
                <a:spcPct val="90000"/>
              </a:lnSpc>
              <a:buFont typeface="Wingdings" charset="2"/>
              <a:buNone/>
            </a:pPr>
            <a:r>
              <a:rPr lang="en-US" altLang="en-US" sz="2400" dirty="0"/>
              <a:t>class </a:t>
            </a:r>
            <a:r>
              <a:rPr lang="en-US" altLang="en-US" sz="2400" dirty="0" err="1"/>
              <a:t>Keyframe</a:t>
            </a:r>
            <a:r>
              <a:rPr lang="en-US" altLang="en-US" sz="2400" dirty="0"/>
              <a:t> {</a:t>
            </a:r>
          </a:p>
          <a:p>
            <a:pPr>
              <a:lnSpc>
                <a:spcPct val="90000"/>
              </a:lnSpc>
              <a:buFont typeface="Wingdings" charset="2"/>
              <a:buNone/>
            </a:pPr>
            <a:r>
              <a:rPr lang="en-US" altLang="en-US" sz="2400" dirty="0"/>
              <a:t>	float Time;</a:t>
            </a:r>
          </a:p>
          <a:p>
            <a:pPr>
              <a:lnSpc>
                <a:spcPct val="90000"/>
              </a:lnSpc>
              <a:buFont typeface="Wingdings" charset="2"/>
              <a:buNone/>
            </a:pPr>
            <a:r>
              <a:rPr lang="en-US" altLang="en-US" sz="2400" dirty="0"/>
              <a:t>	float Value;</a:t>
            </a:r>
          </a:p>
          <a:p>
            <a:pPr>
              <a:lnSpc>
                <a:spcPct val="90000"/>
              </a:lnSpc>
              <a:buFont typeface="Wingdings" charset="2"/>
              <a:buNone/>
            </a:pPr>
            <a:r>
              <a:rPr lang="en-US" altLang="en-US" sz="2400" dirty="0"/>
              <a:t>	float </a:t>
            </a:r>
            <a:r>
              <a:rPr lang="en-US" altLang="en-US" sz="2400" dirty="0" err="1"/>
              <a:t>TangentIn,TangentOut</a:t>
            </a:r>
            <a:r>
              <a:rPr lang="en-US" altLang="en-US" sz="2400" dirty="0"/>
              <a:t>;</a:t>
            </a:r>
          </a:p>
          <a:p>
            <a:pPr>
              <a:lnSpc>
                <a:spcPct val="90000"/>
              </a:lnSpc>
              <a:buFont typeface="Wingdings" charset="2"/>
              <a:buNone/>
            </a:pPr>
            <a:r>
              <a:rPr lang="en-US" altLang="en-US" sz="2400" dirty="0"/>
              <a:t>	char </a:t>
            </a:r>
            <a:r>
              <a:rPr lang="en-US" altLang="en-US" sz="2400" dirty="0" err="1"/>
              <a:t>RuleIn,RuleOut</a:t>
            </a:r>
            <a:r>
              <a:rPr lang="en-US" altLang="en-US" sz="2400" dirty="0"/>
              <a:t>;	// Tangent rules</a:t>
            </a:r>
          </a:p>
          <a:p>
            <a:pPr>
              <a:lnSpc>
                <a:spcPct val="90000"/>
              </a:lnSpc>
              <a:buFont typeface="Wingdings" charset="2"/>
              <a:buNone/>
            </a:pPr>
            <a:r>
              <a:rPr lang="en-US" altLang="en-US" sz="2400" dirty="0"/>
              <a:t>	float A,B,C,D;		// Cubic coefficients</a:t>
            </a:r>
          </a:p>
          <a:p>
            <a:pPr>
              <a:lnSpc>
                <a:spcPct val="90000"/>
              </a:lnSpc>
              <a:buFont typeface="Wingdings" charset="2"/>
              <a:buNone/>
            </a:pPr>
            <a:r>
              <a:rPr lang="en-US" altLang="en-US" sz="2400" dirty="0"/>
              <a:t>}</a:t>
            </a:r>
          </a:p>
          <a:p>
            <a:pPr>
              <a:lnSpc>
                <a:spcPct val="90000"/>
              </a:lnSpc>
              <a:buFont typeface="Wingdings" charset="2"/>
              <a:buNone/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52580972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7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2057400"/>
            <a:ext cx="10896600" cy="4724399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sz="2400" dirty="0"/>
              <a:t>Rather than store explicit numbers for tangents, it is often more convenient to store a ‘rule’ and recompute the actual tangent as necessary</a:t>
            </a:r>
          </a:p>
          <a:p>
            <a:pPr>
              <a:lnSpc>
                <a:spcPct val="110000"/>
              </a:lnSpc>
            </a:pPr>
            <a:r>
              <a:rPr lang="en-US" sz="2400" dirty="0"/>
              <a:t>Usually, separate rules are stored for the incoming and outgoing tangents</a:t>
            </a:r>
          </a:p>
          <a:p>
            <a:pPr>
              <a:lnSpc>
                <a:spcPct val="110000"/>
              </a:lnSpc>
            </a:pPr>
            <a:r>
              <a:rPr lang="en-US" sz="2400" dirty="0"/>
              <a:t>Common rules for </a:t>
            </a:r>
            <a:r>
              <a:rPr lang="en-US" sz="2400" dirty="0" err="1"/>
              <a:t>Hermite</a:t>
            </a:r>
            <a:r>
              <a:rPr lang="en-US" sz="2400" dirty="0"/>
              <a:t> tangents include:</a:t>
            </a:r>
          </a:p>
          <a:p>
            <a:pPr lvl="1">
              <a:lnSpc>
                <a:spcPct val="110000"/>
              </a:lnSpc>
            </a:pPr>
            <a:r>
              <a:rPr lang="en-US" dirty="0"/>
              <a:t>Flat	(tangent = 0)</a:t>
            </a:r>
          </a:p>
          <a:p>
            <a:pPr lvl="1">
              <a:lnSpc>
                <a:spcPct val="110000"/>
              </a:lnSpc>
            </a:pPr>
            <a:r>
              <a:rPr lang="en-US" dirty="0"/>
              <a:t>Linear	(tangent points to next/last key)</a:t>
            </a:r>
          </a:p>
          <a:p>
            <a:pPr lvl="1">
              <a:lnSpc>
                <a:spcPct val="110000"/>
              </a:lnSpc>
            </a:pPr>
            <a:r>
              <a:rPr lang="en-US" dirty="0"/>
              <a:t>Smooth	(automatically adjust tangent for smooth results)</a:t>
            </a:r>
          </a:p>
          <a:p>
            <a:pPr lvl="1">
              <a:lnSpc>
                <a:spcPct val="110000"/>
              </a:lnSpc>
            </a:pPr>
            <a:r>
              <a:rPr lang="en-US" dirty="0"/>
              <a:t>Fixed	(user can arbitrarily specify a value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92C7D70-CA31-FFB2-CBF2-BB5B76E09E5A}"/>
              </a:ext>
            </a:extLst>
          </p:cNvPr>
          <p:cNvSpPr txBox="1">
            <a:spLocks noChangeArrowheads="1"/>
          </p:cNvSpPr>
          <p:nvPr/>
        </p:nvSpPr>
        <p:spPr>
          <a:xfrm>
            <a:off x="2895600" y="764373"/>
            <a:ext cx="8610600" cy="12930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 cap="all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cap="none" dirty="0"/>
              <a:t>Tangent Rules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Smooth Tangents</a:t>
            </a:r>
          </a:p>
        </p:txBody>
      </p:sp>
      <p:sp>
        <p:nvSpPr>
          <p:cNvPr id="386051" name="Line 3"/>
          <p:cNvSpPr>
            <a:spLocks noChangeShapeType="1"/>
          </p:cNvSpPr>
          <p:nvPr/>
        </p:nvSpPr>
        <p:spPr bwMode="auto">
          <a:xfrm>
            <a:off x="5562600" y="4648200"/>
            <a:ext cx="685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86052" name="Text Box 4"/>
          <p:cNvSpPr txBox="1">
            <a:spLocks noChangeArrowheads="1"/>
          </p:cNvSpPr>
          <p:nvPr/>
        </p:nvSpPr>
        <p:spPr bwMode="auto">
          <a:xfrm>
            <a:off x="5372567" y="4379373"/>
            <a:ext cx="40267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dirty="0">
                <a:cs typeface="Times New Roman" pitchFamily="18" charset="0"/>
              </a:rPr>
              <a:t>•</a:t>
            </a:r>
            <a:endParaRPr lang="en-US" sz="2800" dirty="0"/>
          </a:p>
        </p:txBody>
      </p:sp>
      <p:sp>
        <p:nvSpPr>
          <p:cNvPr id="386053" name="Line 5"/>
          <p:cNvSpPr>
            <a:spLocks noChangeShapeType="1"/>
          </p:cNvSpPr>
          <p:nvPr/>
        </p:nvSpPr>
        <p:spPr bwMode="auto">
          <a:xfrm>
            <a:off x="3352800" y="2819400"/>
            <a:ext cx="4114800" cy="1981200"/>
          </a:xfrm>
          <a:prstGeom prst="line">
            <a:avLst/>
          </a:prstGeom>
          <a:noFill/>
          <a:ln w="9525">
            <a:solidFill>
              <a:schemeClr val="hlink"/>
            </a:solidFill>
            <a:prstDash val="lgDashDotDot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86054" name="Text Box 6"/>
          <p:cNvSpPr txBox="1">
            <a:spLocks noChangeArrowheads="1"/>
          </p:cNvSpPr>
          <p:nvPr/>
        </p:nvSpPr>
        <p:spPr bwMode="auto">
          <a:xfrm>
            <a:off x="4732019" y="4671760"/>
            <a:ext cx="1066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(p</a:t>
            </a:r>
            <a:r>
              <a:rPr lang="en-US" sz="2400" baseline="-25000" dirty="0"/>
              <a:t>1</a:t>
            </a:r>
            <a:r>
              <a:rPr lang="en-US" sz="2400" dirty="0"/>
              <a:t>,t</a:t>
            </a:r>
            <a:r>
              <a:rPr lang="en-US" sz="2400" baseline="-25000" dirty="0"/>
              <a:t>1</a:t>
            </a:r>
            <a:r>
              <a:rPr lang="en-US" sz="2400" dirty="0"/>
              <a:t>)</a:t>
            </a:r>
            <a:endParaRPr lang="en-US" sz="2400" baseline="-25000" dirty="0"/>
          </a:p>
        </p:txBody>
      </p:sp>
      <p:sp>
        <p:nvSpPr>
          <p:cNvPr id="386055" name="Text Box 7"/>
          <p:cNvSpPr txBox="1">
            <a:spLocks noChangeArrowheads="1"/>
          </p:cNvSpPr>
          <p:nvPr/>
        </p:nvSpPr>
        <p:spPr bwMode="auto">
          <a:xfrm>
            <a:off x="6112197" y="4856290"/>
            <a:ext cx="85343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v</a:t>
            </a:r>
            <a:r>
              <a:rPr lang="en-US" sz="2400" baseline="-25000" dirty="0"/>
              <a:t>1</a:t>
            </a:r>
            <a:r>
              <a:rPr lang="en-US" sz="2400" baseline="30000" dirty="0"/>
              <a:t>out</a:t>
            </a:r>
            <a:endParaRPr lang="en-US" sz="2400" baseline="-25000" dirty="0"/>
          </a:p>
        </p:txBody>
      </p:sp>
      <p:sp>
        <p:nvSpPr>
          <p:cNvPr id="386056" name="Text Box 8"/>
          <p:cNvSpPr txBox="1">
            <a:spLocks noChangeArrowheads="1"/>
          </p:cNvSpPr>
          <p:nvPr/>
        </p:nvSpPr>
        <p:spPr bwMode="auto">
          <a:xfrm>
            <a:off x="4318911" y="4010574"/>
            <a:ext cx="64958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v</a:t>
            </a:r>
            <a:r>
              <a:rPr lang="en-US" sz="2400" baseline="-25000" dirty="0"/>
              <a:t>1</a:t>
            </a:r>
            <a:r>
              <a:rPr lang="en-US" sz="2400" baseline="30000" dirty="0"/>
              <a:t>in</a:t>
            </a:r>
            <a:endParaRPr lang="en-US" sz="2400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6057" name="Object 9"/>
              <p:cNvSpPr txBox="1"/>
              <p:nvPr/>
            </p:nvSpPr>
            <p:spPr bwMode="auto">
              <a:xfrm>
                <a:off x="4162065" y="5480261"/>
                <a:ext cx="3226351" cy="1062588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𝑛</m:t>
                          </m:r>
                        </m:sup>
                      </m:sSub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𝑜𝑢𝑡</m:t>
                          </m:r>
                        </m:sup>
                      </m:sSub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86057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62065" y="5480261"/>
                <a:ext cx="3226351" cy="106258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6058" name="Freeform 10"/>
          <p:cNvSpPr>
            <a:spLocks/>
          </p:cNvSpPr>
          <p:nvPr/>
        </p:nvSpPr>
        <p:spPr bwMode="auto">
          <a:xfrm>
            <a:off x="2286000" y="2667000"/>
            <a:ext cx="6400800" cy="3022600"/>
          </a:xfrm>
          <a:custGeom>
            <a:avLst/>
            <a:gdLst/>
            <a:ahLst/>
            <a:cxnLst>
              <a:cxn ang="0">
                <a:pos x="0" y="752"/>
              </a:cxn>
              <a:cxn ang="0">
                <a:pos x="816" y="80"/>
              </a:cxn>
              <a:cxn ang="0">
                <a:pos x="2064" y="1232"/>
              </a:cxn>
              <a:cxn ang="0">
                <a:pos x="3216" y="1328"/>
              </a:cxn>
              <a:cxn ang="0">
                <a:pos x="4032" y="1904"/>
              </a:cxn>
            </a:cxnLst>
            <a:rect l="0" t="0" r="r" b="b"/>
            <a:pathLst>
              <a:path w="4032" h="1904">
                <a:moveTo>
                  <a:pt x="0" y="752"/>
                </a:moveTo>
                <a:cubicBezTo>
                  <a:pt x="236" y="376"/>
                  <a:pt x="472" y="0"/>
                  <a:pt x="816" y="80"/>
                </a:cubicBezTo>
                <a:cubicBezTo>
                  <a:pt x="1160" y="160"/>
                  <a:pt x="1664" y="1024"/>
                  <a:pt x="2064" y="1232"/>
                </a:cubicBezTo>
                <a:cubicBezTo>
                  <a:pt x="2464" y="1440"/>
                  <a:pt x="2888" y="1216"/>
                  <a:pt x="3216" y="1328"/>
                </a:cubicBezTo>
                <a:cubicBezTo>
                  <a:pt x="3544" y="1440"/>
                  <a:pt x="3788" y="1672"/>
                  <a:pt x="4032" y="1904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86059" name="Line 11"/>
          <p:cNvSpPr>
            <a:spLocks noChangeShapeType="1"/>
          </p:cNvSpPr>
          <p:nvPr/>
        </p:nvSpPr>
        <p:spPr bwMode="auto">
          <a:xfrm flipH="1" flipV="1">
            <a:off x="4876800" y="4343400"/>
            <a:ext cx="685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86060" name="Line 12"/>
          <p:cNvSpPr>
            <a:spLocks noChangeShapeType="1"/>
          </p:cNvSpPr>
          <p:nvPr/>
        </p:nvSpPr>
        <p:spPr bwMode="auto">
          <a:xfrm>
            <a:off x="7454265" y="4797415"/>
            <a:ext cx="699136" cy="26270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86061" name="Text Box 13"/>
          <p:cNvSpPr txBox="1">
            <a:spLocks noChangeArrowheads="1"/>
          </p:cNvSpPr>
          <p:nvPr/>
        </p:nvSpPr>
        <p:spPr bwMode="auto">
          <a:xfrm>
            <a:off x="7273290" y="4522470"/>
            <a:ext cx="40267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>
                <a:cs typeface="Times New Roman" pitchFamily="18" charset="0"/>
              </a:rPr>
              <a:t>•</a:t>
            </a:r>
            <a:endParaRPr lang="en-US" sz="2800"/>
          </a:p>
        </p:txBody>
      </p:sp>
      <p:sp>
        <p:nvSpPr>
          <p:cNvPr id="386062" name="Line 14"/>
          <p:cNvSpPr>
            <a:spLocks noChangeShapeType="1"/>
          </p:cNvSpPr>
          <p:nvPr/>
        </p:nvSpPr>
        <p:spPr bwMode="auto">
          <a:xfrm flipH="1" flipV="1">
            <a:off x="6873238" y="4564379"/>
            <a:ext cx="609601" cy="2362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86063" name="Line 15"/>
          <p:cNvSpPr>
            <a:spLocks noChangeShapeType="1"/>
          </p:cNvSpPr>
          <p:nvPr/>
        </p:nvSpPr>
        <p:spPr bwMode="auto">
          <a:xfrm flipV="1">
            <a:off x="3258101" y="2652565"/>
            <a:ext cx="838200" cy="138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86064" name="Text Box 16"/>
          <p:cNvSpPr txBox="1">
            <a:spLocks noChangeArrowheads="1"/>
          </p:cNvSpPr>
          <p:nvPr/>
        </p:nvSpPr>
        <p:spPr bwMode="auto">
          <a:xfrm>
            <a:off x="3102526" y="2514452"/>
            <a:ext cx="40267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>
                <a:cs typeface="Times New Roman" pitchFamily="18" charset="0"/>
              </a:rPr>
              <a:t>•</a:t>
            </a:r>
            <a:endParaRPr lang="en-US" sz="2800"/>
          </a:p>
        </p:txBody>
      </p:sp>
      <p:sp>
        <p:nvSpPr>
          <p:cNvPr id="386065" name="Line 17"/>
          <p:cNvSpPr>
            <a:spLocks noChangeShapeType="1"/>
          </p:cNvSpPr>
          <p:nvPr/>
        </p:nvSpPr>
        <p:spPr bwMode="auto">
          <a:xfrm flipH="1">
            <a:off x="2496101" y="2790678"/>
            <a:ext cx="762000" cy="1666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86066" name="Text Box 18"/>
          <p:cNvSpPr txBox="1">
            <a:spLocks noChangeArrowheads="1"/>
          </p:cNvSpPr>
          <p:nvPr/>
        </p:nvSpPr>
        <p:spPr bwMode="auto">
          <a:xfrm>
            <a:off x="7223508" y="4230647"/>
            <a:ext cx="1066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(p</a:t>
            </a:r>
            <a:r>
              <a:rPr lang="en-US" sz="2400" baseline="-25000" dirty="0"/>
              <a:t>2</a:t>
            </a:r>
            <a:r>
              <a:rPr lang="en-US" sz="2400" dirty="0"/>
              <a:t>,t</a:t>
            </a:r>
            <a:r>
              <a:rPr lang="en-US" sz="2400" baseline="-25000" dirty="0"/>
              <a:t>2</a:t>
            </a:r>
            <a:r>
              <a:rPr lang="en-US" sz="2400" dirty="0"/>
              <a:t>)</a:t>
            </a:r>
            <a:endParaRPr lang="en-US" sz="2400" baseline="-25000" dirty="0"/>
          </a:p>
        </p:txBody>
      </p:sp>
      <p:sp>
        <p:nvSpPr>
          <p:cNvPr id="386067" name="Text Box 19"/>
          <p:cNvSpPr txBox="1">
            <a:spLocks noChangeArrowheads="1"/>
          </p:cNvSpPr>
          <p:nvPr/>
        </p:nvSpPr>
        <p:spPr bwMode="auto">
          <a:xfrm>
            <a:off x="2579963" y="2255742"/>
            <a:ext cx="105168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(p</a:t>
            </a:r>
            <a:r>
              <a:rPr lang="en-US" sz="2400" baseline="-25000" dirty="0"/>
              <a:t>0</a:t>
            </a:r>
            <a:r>
              <a:rPr lang="en-US" sz="2400" dirty="0"/>
              <a:t>,t</a:t>
            </a:r>
            <a:r>
              <a:rPr lang="en-US" sz="2400" baseline="-25000" dirty="0"/>
              <a:t>0</a:t>
            </a:r>
            <a:r>
              <a:rPr lang="en-US" sz="2400" dirty="0"/>
              <a:t>)</a:t>
            </a:r>
            <a:endParaRPr lang="en-US" sz="2400" baseline="-25000" dirty="0"/>
          </a:p>
        </p:txBody>
      </p:sp>
      <p:sp>
        <p:nvSpPr>
          <p:cNvPr id="386069" name="Line 21"/>
          <p:cNvSpPr>
            <a:spLocks noChangeShapeType="1"/>
          </p:cNvSpPr>
          <p:nvPr/>
        </p:nvSpPr>
        <p:spPr bwMode="auto">
          <a:xfrm>
            <a:off x="2057400" y="2514600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86070" name="Line 22"/>
          <p:cNvSpPr>
            <a:spLocks noChangeShapeType="1"/>
          </p:cNvSpPr>
          <p:nvPr/>
        </p:nvSpPr>
        <p:spPr bwMode="auto">
          <a:xfrm>
            <a:off x="1676400" y="3657600"/>
            <a:ext cx="792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51" grpId="0" animBg="1"/>
      <p:bldP spid="386055" grpId="0"/>
      <p:bldP spid="386056" grpId="0"/>
      <p:bldP spid="386057" grpId="0"/>
      <p:bldP spid="386059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nl-NL" cap="none" dirty="0"/>
              <a:t>Channel::Precompute()</a:t>
            </a:r>
          </a:p>
        </p:txBody>
      </p:sp>
      <p:sp>
        <p:nvSpPr>
          <p:cNvPr id="38195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nl-NL" sz="2400" dirty="0"/>
              <a:t>The two main computations a keyframe channel performs:</a:t>
            </a:r>
          </a:p>
          <a:p>
            <a:pPr lvl="1">
              <a:lnSpc>
                <a:spcPct val="100000"/>
              </a:lnSpc>
            </a:pPr>
            <a:r>
              <a:rPr lang="en-US" altLang="nl-NL" sz="2200" dirty="0"/>
              <a:t>Compute tangents from rules</a:t>
            </a:r>
          </a:p>
          <a:p>
            <a:pPr lvl="1">
              <a:lnSpc>
                <a:spcPct val="100000"/>
              </a:lnSpc>
            </a:pPr>
            <a:r>
              <a:rPr lang="en-US" altLang="nl-NL" sz="2200" dirty="0"/>
              <a:t>Compute cubic coefficients from tangents &amp; other data</a:t>
            </a:r>
          </a:p>
          <a:p>
            <a:pPr lvl="1">
              <a:lnSpc>
                <a:spcPct val="100000"/>
              </a:lnSpc>
            </a:pPr>
            <a:endParaRPr lang="en-US" altLang="nl-NL" sz="2400" dirty="0"/>
          </a:p>
        </p:txBody>
      </p:sp>
    </p:spTree>
    <p:extLst>
      <p:ext uri="{BB962C8B-B14F-4D97-AF65-F5344CB8AC3E}">
        <p14:creationId xmlns:p14="http://schemas.microsoft.com/office/powerpoint/2010/main" val="392849457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Cubic Coefficients</a:t>
            </a:r>
          </a:p>
        </p:txBody>
      </p:sp>
      <p:sp>
        <p:nvSpPr>
          <p:cNvPr id="3031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194560"/>
            <a:ext cx="9387841" cy="451104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en-US" sz="2800" dirty="0"/>
              <a:t>Keyframes are stored in order of their time</a:t>
            </a:r>
          </a:p>
          <a:p>
            <a:pPr>
              <a:lnSpc>
                <a:spcPct val="120000"/>
              </a:lnSpc>
            </a:pPr>
            <a:r>
              <a:rPr lang="en-US" sz="2800" dirty="0"/>
              <a:t>Between every two successive keyframes is a </a:t>
            </a:r>
            <a:r>
              <a:rPr lang="en-US" sz="2800" i="1" dirty="0"/>
              <a:t>span</a:t>
            </a:r>
            <a:r>
              <a:rPr lang="en-US" sz="2800" dirty="0"/>
              <a:t> of a cubic curve</a:t>
            </a:r>
          </a:p>
          <a:p>
            <a:pPr>
              <a:lnSpc>
                <a:spcPct val="120000"/>
              </a:lnSpc>
            </a:pPr>
            <a:r>
              <a:rPr lang="en-US" sz="2800" dirty="0"/>
              <a:t>The span is defined by the value of the two keyframes and the outgoing tangent of the first and incoming tangent of the second</a:t>
            </a:r>
          </a:p>
          <a:p>
            <a:pPr>
              <a:lnSpc>
                <a:spcPct val="120000"/>
              </a:lnSpc>
            </a:pPr>
            <a:r>
              <a:rPr lang="en-US" sz="2800" dirty="0"/>
              <a:t>Those 4 values are multiplied by the Hermite basis matrix and converted to cubic coefficients for the span</a:t>
            </a:r>
          </a:p>
          <a:p>
            <a:pPr>
              <a:lnSpc>
                <a:spcPct val="120000"/>
              </a:lnSpc>
            </a:pPr>
            <a:r>
              <a:rPr lang="en-US" sz="2800" dirty="0"/>
              <a:t>For simplicity, the coefficients can be stored in the first keyframe for each span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cap="none" dirty="0"/>
              <a:t>Cubic Curves</a:t>
            </a:r>
          </a:p>
        </p:txBody>
      </p:sp>
    </p:spTree>
    <p:extLst>
      <p:ext uri="{BB962C8B-B14F-4D97-AF65-F5344CB8AC3E}">
        <p14:creationId xmlns:p14="http://schemas.microsoft.com/office/powerpoint/2010/main" val="37337099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nl-NL" cap="none" dirty="0"/>
              <a:t>Hermite Curve (1D)</a:t>
            </a:r>
          </a:p>
        </p:txBody>
      </p:sp>
      <p:sp>
        <p:nvSpPr>
          <p:cNvPr id="438275" name="Freeform 3"/>
          <p:cNvSpPr>
            <a:spLocks/>
          </p:cNvSpPr>
          <p:nvPr/>
        </p:nvSpPr>
        <p:spPr bwMode="auto">
          <a:xfrm>
            <a:off x="1689099" y="3530601"/>
            <a:ext cx="4708525" cy="1387475"/>
          </a:xfrm>
          <a:custGeom>
            <a:avLst/>
            <a:gdLst>
              <a:gd name="T0" fmla="*/ 0 w 2966"/>
              <a:gd name="T1" fmla="*/ 431 h 874"/>
              <a:gd name="T2" fmla="*/ 1067 w 2966"/>
              <a:gd name="T3" fmla="*/ 70 h 874"/>
              <a:gd name="T4" fmla="*/ 2198 w 2966"/>
              <a:gd name="T5" fmla="*/ 848 h 874"/>
              <a:gd name="T6" fmla="*/ 2966 w 2966"/>
              <a:gd name="T7" fmla="*/ 224 h 8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966" h="874">
                <a:moveTo>
                  <a:pt x="0" y="431"/>
                </a:moveTo>
                <a:cubicBezTo>
                  <a:pt x="178" y="369"/>
                  <a:pt x="701" y="0"/>
                  <a:pt x="1067" y="70"/>
                </a:cubicBezTo>
                <a:cubicBezTo>
                  <a:pt x="1433" y="140"/>
                  <a:pt x="1882" y="822"/>
                  <a:pt x="2198" y="848"/>
                </a:cubicBezTo>
                <a:cubicBezTo>
                  <a:pt x="2514" y="874"/>
                  <a:pt x="2786" y="556"/>
                  <a:pt x="2966" y="224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nl-NL"/>
          </a:p>
        </p:txBody>
      </p:sp>
      <p:sp>
        <p:nvSpPr>
          <p:cNvPr id="438276" name="Freeform 4"/>
          <p:cNvSpPr>
            <a:spLocks/>
          </p:cNvSpPr>
          <p:nvPr/>
        </p:nvSpPr>
        <p:spPr bwMode="auto">
          <a:xfrm>
            <a:off x="1676399" y="3325813"/>
            <a:ext cx="1852613" cy="889000"/>
          </a:xfrm>
          <a:custGeom>
            <a:avLst/>
            <a:gdLst>
              <a:gd name="T0" fmla="*/ 0 w 1167"/>
              <a:gd name="T1" fmla="*/ 560 h 560"/>
              <a:gd name="T2" fmla="*/ 1167 w 1167"/>
              <a:gd name="T3" fmla="*/ 0 h 56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67" h="560">
                <a:moveTo>
                  <a:pt x="0" y="560"/>
                </a:moveTo>
                <a:lnTo>
                  <a:pt x="1167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nl-NL"/>
          </a:p>
        </p:txBody>
      </p:sp>
      <p:sp>
        <p:nvSpPr>
          <p:cNvPr id="438277" name="Line 5"/>
          <p:cNvSpPr>
            <a:spLocks noChangeShapeType="1"/>
          </p:cNvSpPr>
          <p:nvPr/>
        </p:nvSpPr>
        <p:spPr bwMode="auto">
          <a:xfrm flipV="1">
            <a:off x="6397623" y="2209800"/>
            <a:ext cx="762000" cy="1676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nl-NL"/>
          </a:p>
        </p:txBody>
      </p:sp>
      <p:sp>
        <p:nvSpPr>
          <p:cNvPr id="438278" name="Text Box 6"/>
          <p:cNvSpPr txBox="1">
            <a:spLocks noChangeArrowheads="1"/>
          </p:cNvSpPr>
          <p:nvPr/>
        </p:nvSpPr>
        <p:spPr bwMode="auto">
          <a:xfrm>
            <a:off x="1447800" y="3886200"/>
            <a:ext cx="381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nl-NL" sz="3600" dirty="0">
                <a:cs typeface="Times New Roman" panose="02020603050405020304" pitchFamily="18" charset="0"/>
              </a:rPr>
              <a:t>•</a:t>
            </a:r>
            <a:endParaRPr lang="en-US" altLang="nl-NL" sz="3600" dirty="0"/>
          </a:p>
        </p:txBody>
      </p:sp>
      <p:sp>
        <p:nvSpPr>
          <p:cNvPr id="438279" name="Text Box 7"/>
          <p:cNvSpPr txBox="1">
            <a:spLocks noChangeArrowheads="1"/>
          </p:cNvSpPr>
          <p:nvPr/>
        </p:nvSpPr>
        <p:spPr bwMode="auto">
          <a:xfrm>
            <a:off x="6207122" y="3517594"/>
            <a:ext cx="381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nl-NL" sz="3600" dirty="0">
                <a:cs typeface="Times New Roman" panose="02020603050405020304" pitchFamily="18" charset="0"/>
              </a:rPr>
              <a:t>•</a:t>
            </a:r>
            <a:endParaRPr lang="en-US" altLang="nl-NL" sz="3600" dirty="0"/>
          </a:p>
        </p:txBody>
      </p:sp>
      <p:sp>
        <p:nvSpPr>
          <p:cNvPr id="438280" name="Text Box 8"/>
          <p:cNvSpPr txBox="1">
            <a:spLocks noChangeArrowheads="1"/>
          </p:cNvSpPr>
          <p:nvPr/>
        </p:nvSpPr>
        <p:spPr bwMode="auto">
          <a:xfrm>
            <a:off x="7007223" y="2286000"/>
            <a:ext cx="609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nl-NL" sz="2400" i="1" dirty="0">
                <a:cs typeface="Times New Roman" panose="02020603050405020304" pitchFamily="18" charset="0"/>
              </a:rPr>
              <a:t>v</a:t>
            </a:r>
            <a:r>
              <a:rPr lang="en-US" altLang="nl-NL" sz="2400" baseline="-25000" dirty="0">
                <a:cs typeface="Times New Roman" panose="02020603050405020304" pitchFamily="18" charset="0"/>
              </a:rPr>
              <a:t>1</a:t>
            </a:r>
            <a:endParaRPr lang="en-US" altLang="nl-NL" sz="2400" baseline="-25000" dirty="0"/>
          </a:p>
        </p:txBody>
      </p:sp>
      <p:sp>
        <p:nvSpPr>
          <p:cNvPr id="438281" name="Text Box 9"/>
          <p:cNvSpPr txBox="1">
            <a:spLocks noChangeArrowheads="1"/>
          </p:cNvSpPr>
          <p:nvPr/>
        </p:nvSpPr>
        <p:spPr bwMode="auto">
          <a:xfrm>
            <a:off x="6473823" y="3733801"/>
            <a:ext cx="609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nl-NL" sz="2400" i="1" dirty="0">
                <a:cs typeface="Times New Roman" panose="02020603050405020304" pitchFamily="18" charset="0"/>
              </a:rPr>
              <a:t>p</a:t>
            </a:r>
            <a:r>
              <a:rPr lang="en-US" altLang="nl-NL" sz="2400" baseline="-25000" dirty="0">
                <a:cs typeface="Times New Roman" panose="02020603050405020304" pitchFamily="18" charset="0"/>
              </a:rPr>
              <a:t>1</a:t>
            </a:r>
            <a:endParaRPr lang="en-US" altLang="nl-NL" sz="2400" baseline="-25000" dirty="0"/>
          </a:p>
        </p:txBody>
      </p:sp>
      <p:sp>
        <p:nvSpPr>
          <p:cNvPr id="438282" name="Text Box 10"/>
          <p:cNvSpPr txBox="1">
            <a:spLocks noChangeArrowheads="1"/>
          </p:cNvSpPr>
          <p:nvPr/>
        </p:nvSpPr>
        <p:spPr bwMode="auto">
          <a:xfrm>
            <a:off x="1689099" y="4158933"/>
            <a:ext cx="609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nl-NL" sz="2400" i="1" dirty="0">
                <a:cs typeface="Times New Roman" panose="02020603050405020304" pitchFamily="18" charset="0"/>
              </a:rPr>
              <a:t>p</a:t>
            </a:r>
            <a:r>
              <a:rPr lang="en-US" altLang="nl-NL" sz="2400" baseline="-25000" dirty="0">
                <a:cs typeface="Times New Roman" panose="02020603050405020304" pitchFamily="18" charset="0"/>
              </a:rPr>
              <a:t>0</a:t>
            </a:r>
            <a:endParaRPr lang="en-US" altLang="nl-NL" sz="2400" baseline="-25000" dirty="0"/>
          </a:p>
        </p:txBody>
      </p:sp>
      <p:sp>
        <p:nvSpPr>
          <p:cNvPr id="438283" name="Text Box 11"/>
          <p:cNvSpPr txBox="1">
            <a:spLocks noChangeArrowheads="1"/>
          </p:cNvSpPr>
          <p:nvPr/>
        </p:nvSpPr>
        <p:spPr bwMode="auto">
          <a:xfrm>
            <a:off x="2691775" y="3013076"/>
            <a:ext cx="609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nl-NL" sz="2400" i="1" dirty="0">
                <a:cs typeface="Times New Roman" panose="02020603050405020304" pitchFamily="18" charset="0"/>
              </a:rPr>
              <a:t>v</a:t>
            </a:r>
            <a:r>
              <a:rPr lang="en-US" altLang="nl-NL" sz="2400" baseline="-25000" dirty="0">
                <a:cs typeface="Times New Roman" panose="02020603050405020304" pitchFamily="18" charset="0"/>
              </a:rPr>
              <a:t>0</a:t>
            </a:r>
            <a:endParaRPr lang="en-US" altLang="nl-NL" sz="2400" baseline="-25000" dirty="0"/>
          </a:p>
        </p:txBody>
      </p:sp>
      <p:sp>
        <p:nvSpPr>
          <p:cNvPr id="438286" name="Text Box 14"/>
          <p:cNvSpPr txBox="1">
            <a:spLocks noChangeArrowheads="1"/>
          </p:cNvSpPr>
          <p:nvPr/>
        </p:nvSpPr>
        <p:spPr bwMode="auto">
          <a:xfrm>
            <a:off x="1460499" y="5299700"/>
            <a:ext cx="1066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nl-NL" sz="2400" i="1" dirty="0">
                <a:cs typeface="Times New Roman" panose="02020603050405020304" pitchFamily="18" charset="0"/>
              </a:rPr>
              <a:t>t</a:t>
            </a:r>
            <a:r>
              <a:rPr lang="en-US" altLang="nl-NL" sz="2400" baseline="-25000" dirty="0">
                <a:cs typeface="Times New Roman" panose="02020603050405020304" pitchFamily="18" charset="0"/>
              </a:rPr>
              <a:t>0</a:t>
            </a:r>
            <a:endParaRPr lang="en-US" altLang="nl-NL" sz="2400" i="1" dirty="0"/>
          </a:p>
        </p:txBody>
      </p:sp>
      <p:sp>
        <p:nvSpPr>
          <p:cNvPr id="438287" name="Text Box 15"/>
          <p:cNvSpPr txBox="1">
            <a:spLocks noChangeArrowheads="1"/>
          </p:cNvSpPr>
          <p:nvPr/>
        </p:nvSpPr>
        <p:spPr bwMode="auto">
          <a:xfrm>
            <a:off x="6245223" y="5299700"/>
            <a:ext cx="1066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nl-NL" sz="2400" i="1" dirty="0">
                <a:cs typeface="Times New Roman" panose="02020603050405020304" pitchFamily="18" charset="0"/>
              </a:rPr>
              <a:t>t</a:t>
            </a:r>
            <a:r>
              <a:rPr lang="en-US" altLang="nl-NL" sz="2400" baseline="-25000" dirty="0">
                <a:cs typeface="Times New Roman" panose="02020603050405020304" pitchFamily="18" charset="0"/>
              </a:rPr>
              <a:t>1</a:t>
            </a:r>
            <a:endParaRPr lang="en-US" altLang="nl-NL" sz="2400" i="1" dirty="0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A678CB34-2BFA-891C-EF96-030E9C61A31C}"/>
              </a:ext>
            </a:extLst>
          </p:cNvPr>
          <p:cNvCxnSpPr/>
          <p:nvPr/>
        </p:nvCxnSpPr>
        <p:spPr>
          <a:xfrm>
            <a:off x="1043303" y="5257800"/>
            <a:ext cx="5864224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4E9D4EA4-2BA8-F613-5B5B-926ED501F717}"/>
              </a:ext>
            </a:extLst>
          </p:cNvPr>
          <p:cNvCxnSpPr>
            <a:cxnSpLocks/>
          </p:cNvCxnSpPr>
          <p:nvPr/>
        </p:nvCxnSpPr>
        <p:spPr>
          <a:xfrm flipV="1">
            <a:off x="1043107" y="1844985"/>
            <a:ext cx="13093" cy="3431231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ext Box 14">
            <a:extLst>
              <a:ext uri="{FF2B5EF4-FFF2-40B4-BE49-F238E27FC236}">
                <a16:creationId xmlns:a16="http://schemas.microsoft.com/office/drawing/2014/main" id="{C40D197D-84EF-1E0D-2196-212A3885A0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826569"/>
            <a:ext cx="762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nl-NL" sz="2400" dirty="0">
                <a:cs typeface="Times New Roman" panose="02020603050405020304" pitchFamily="18" charset="0"/>
              </a:rPr>
              <a:t>P(t)</a:t>
            </a:r>
            <a:endParaRPr lang="en-US" altLang="nl-NL" sz="2400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9CBB44FB-05E9-2E42-2E1A-B8132883A428}"/>
              </a:ext>
            </a:extLst>
          </p:cNvPr>
          <p:cNvCxnSpPr>
            <a:cxnSpLocks/>
          </p:cNvCxnSpPr>
          <p:nvPr/>
        </p:nvCxnSpPr>
        <p:spPr>
          <a:xfrm flipV="1">
            <a:off x="6424612" y="3838269"/>
            <a:ext cx="5372" cy="1407947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id="{F05810BD-49AD-BAE8-B4D1-354AB04D0122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r="55086"/>
          <a:stretch/>
        </p:blipFill>
        <p:spPr>
          <a:xfrm>
            <a:off x="8370359" y="2199989"/>
            <a:ext cx="2323278" cy="2915922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1091C766-A92D-7E12-5F00-21DC001A9DEC}"/>
              </a:ext>
            </a:extLst>
          </p:cNvPr>
          <p:cNvSpPr txBox="1"/>
          <p:nvPr/>
        </p:nvSpPr>
        <p:spPr>
          <a:xfrm>
            <a:off x="8045346" y="5258500"/>
            <a:ext cx="2969079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hlinkClick r:id="rId3"/>
              </a:rPr>
              <a:t>https://cubic-bezier.com</a:t>
            </a:r>
            <a:r>
              <a:rPr lang="en-US" sz="1600" dirty="0"/>
              <a:t> </a:t>
            </a: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F8B8E7BE-FBCE-B7D5-C9B0-5BCBE65C9357}"/>
              </a:ext>
            </a:extLst>
          </p:cNvPr>
          <p:cNvCxnSpPr>
            <a:cxnSpLocks/>
          </p:cNvCxnSpPr>
          <p:nvPr/>
        </p:nvCxnSpPr>
        <p:spPr>
          <a:xfrm flipV="1">
            <a:off x="1670426" y="4195466"/>
            <a:ext cx="0" cy="1062334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7134850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950E4AA-8D2B-525C-DC6F-105D4929AB2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>
            <a:extLst>
              <a:ext uri="{FF2B5EF4-FFF2-40B4-BE49-F238E27FC236}">
                <a16:creationId xmlns:a16="http://schemas.microsoft.com/office/drawing/2014/main" id="{A93406ED-06D6-EE67-75E4-3DC880D49D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Matrix Form of Hermite Curv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6835" name="Object 3">
                <a:extLst>
                  <a:ext uri="{FF2B5EF4-FFF2-40B4-BE49-F238E27FC236}">
                    <a16:creationId xmlns:a16="http://schemas.microsoft.com/office/drawing/2014/main" id="{71B05985-3470-D3F8-02FA-A046E7FA4D84}"/>
                  </a:ext>
                </a:extLst>
              </p:cNvPr>
              <p:cNvSpPr txBox="1"/>
              <p:nvPr/>
            </p:nvSpPr>
            <p:spPr bwMode="auto">
              <a:xfrm>
                <a:off x="1539874" y="1905000"/>
                <a:ext cx="9813925" cy="47244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𝐯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𝐯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endParaRPr lang="en-US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endParaRPr lang="en-US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𝐭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𝐁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𝐻𝑟𝑚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𝐆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𝐻𝑟𝑚</m:t>
                          </m:r>
                        </m:sub>
                      </m:sSub>
                    </m:oMath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𝐭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𝐂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76835" name="Object 3">
                <a:extLst>
                  <a:ext uri="{FF2B5EF4-FFF2-40B4-BE49-F238E27FC236}">
                    <a16:creationId xmlns:a16="http://schemas.microsoft.com/office/drawing/2014/main" id="{71B05985-3470-D3F8-02FA-A046E7FA4D8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39874" y="1905000"/>
                <a:ext cx="9813925" cy="4724400"/>
              </a:xfrm>
              <a:prstGeom prst="rect">
                <a:avLst/>
              </a:prstGeom>
              <a:blipFill>
                <a:blip r:embed="rId3"/>
                <a:stretch>
                  <a:fillRect l="-5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247992A7-860C-C008-774E-F85E37F5D515}"/>
              </a:ext>
            </a:extLst>
          </p:cNvPr>
          <p:cNvSpPr txBox="1"/>
          <p:nvPr/>
        </p:nvSpPr>
        <p:spPr>
          <a:xfrm>
            <a:off x="1539874" y="5410200"/>
            <a:ext cx="981392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Remember, this assumes that t varies from 0 to 1</a:t>
            </a:r>
          </a:p>
        </p:txBody>
      </p:sp>
    </p:spTree>
    <p:extLst>
      <p:ext uri="{BB962C8B-B14F-4D97-AF65-F5344CB8AC3E}">
        <p14:creationId xmlns:p14="http://schemas.microsoft.com/office/powerpoint/2010/main" val="131810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35" grpId="0" uiExpand="1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51587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685800" y="2057401"/>
                <a:ext cx="10820400" cy="4724399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nl-NL" sz="2400" dirty="0"/>
                  <a:t>If t</a:t>
                </a:r>
                <a:r>
                  <a:rPr lang="en-US" altLang="nl-NL" sz="2400" baseline="-25000" dirty="0"/>
                  <a:t>0</a:t>
                </a:r>
                <a:r>
                  <a:rPr lang="en-US" altLang="nl-NL" sz="2400" dirty="0"/>
                  <a:t> is the time at the first key and t</a:t>
                </a:r>
                <a:r>
                  <a:rPr lang="en-US" altLang="nl-NL" sz="2400" baseline="-25000" dirty="0"/>
                  <a:t>1</a:t>
                </a:r>
                <a:r>
                  <a:rPr lang="en-US" altLang="nl-NL" sz="2400" dirty="0"/>
                  <a:t> is the time of the second key, a linear interpolation of those times by parameter </a:t>
                </a:r>
                <a14:m>
                  <m:oMath xmlns:m="http://schemas.openxmlformats.org/officeDocument/2006/math">
                    <m:r>
                      <a:rPr lang="en-US" sz="24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𝑢</m:t>
                    </m:r>
                  </m:oMath>
                </a14:m>
                <a:r>
                  <a:rPr lang="en-US" altLang="nl-NL" sz="2400" dirty="0"/>
                  <a:t> would be:</a:t>
                </a:r>
              </a:p>
              <a:p>
                <a:pPr>
                  <a:lnSpc>
                    <a:spcPct val="100000"/>
                  </a:lnSpc>
                  <a:buFont typeface="Wingdings" panose="05000000000000000000" pitchFamily="2" charset="2"/>
                  <a:buNone/>
                </a:pPr>
                <a:endParaRPr lang="en-US" altLang="nl-NL" sz="2400" dirty="0"/>
              </a:p>
              <a:p>
                <a:pPr>
                  <a:lnSpc>
                    <a:spcPct val="100000"/>
                  </a:lnSpc>
                </a:pPr>
                <a:r>
                  <a:rPr lang="en-US" altLang="nl-NL" sz="2400" dirty="0"/>
                  <a:t>The inverse of this operation gives us:</a:t>
                </a:r>
              </a:p>
              <a:p>
                <a:pPr>
                  <a:lnSpc>
                    <a:spcPct val="100000"/>
                  </a:lnSpc>
                  <a:buFont typeface="Wingdings" panose="05000000000000000000" pitchFamily="2" charset="2"/>
                  <a:buNone/>
                </a:pPr>
                <a:endParaRPr lang="en-US" altLang="nl-NL" sz="2400" dirty="0"/>
              </a:p>
              <a:p>
                <a:pPr>
                  <a:lnSpc>
                    <a:spcPct val="100000"/>
                  </a:lnSpc>
                  <a:buFont typeface="Wingdings" panose="05000000000000000000" pitchFamily="2" charset="2"/>
                  <a:buNone/>
                </a:pPr>
                <a:r>
                  <a:rPr lang="en-US" altLang="nl-NL" sz="2400" dirty="0"/>
                  <a:t>	</a:t>
                </a:r>
              </a:p>
              <a:p>
                <a:pPr>
                  <a:lnSpc>
                    <a:spcPct val="100000"/>
                  </a:lnSpc>
                </a:pPr>
                <a:r>
                  <a:rPr lang="en-US" altLang="nl-NL" sz="2400" dirty="0"/>
                  <a:t>This gives us a 0…1 value on the span where we now will evaluate the cubic equation</a:t>
                </a:r>
              </a:p>
            </p:txBody>
          </p:sp>
        </mc:Choice>
        <mc:Fallback xmlns="">
          <p:sp>
            <p:nvSpPr>
              <p:cNvPr id="45158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2057401"/>
                <a:ext cx="10820400" cy="4724399"/>
              </a:xfrm>
              <a:blipFill>
                <a:blip r:embed="rId3"/>
                <a:stretch>
                  <a:fillRect l="-789" t="-1032" r="-3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1590" name="Object 6"/>
              <p:cNvSpPr txBox="1"/>
              <p:nvPr/>
            </p:nvSpPr>
            <p:spPr bwMode="auto">
              <a:xfrm>
                <a:off x="3048000" y="2914650"/>
                <a:ext cx="5943600" cy="571500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</m:d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51590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0" y="2914650"/>
                <a:ext cx="5943600" cy="5715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1591" name="Object 7"/>
              <p:cNvSpPr txBox="1"/>
              <p:nvPr/>
            </p:nvSpPr>
            <p:spPr bwMode="auto">
              <a:xfrm>
                <a:off x="3032760" y="3962400"/>
                <a:ext cx="4876800" cy="10795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𝑣𝐿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51591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32760" y="3962400"/>
                <a:ext cx="4876800" cy="10795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>
            <a:extLst>
              <a:ext uri="{FF2B5EF4-FFF2-40B4-BE49-F238E27FC236}">
                <a16:creationId xmlns:a16="http://schemas.microsoft.com/office/drawing/2014/main" id="{44F7D864-A296-9D01-4E23-486A228DB2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95600" y="764373"/>
            <a:ext cx="8610600" cy="1293028"/>
          </a:xfrm>
        </p:spPr>
        <p:txBody>
          <a:bodyPr>
            <a:normAutofit/>
          </a:bodyPr>
          <a:lstStyle/>
          <a:p>
            <a:r>
              <a:rPr lang="en-US" altLang="nl-NL" cap="none" dirty="0"/>
              <a:t>Inverse Linear Interpolation</a:t>
            </a:r>
          </a:p>
        </p:txBody>
      </p:sp>
    </p:spTree>
    <p:extLst>
      <p:ext uri="{BB962C8B-B14F-4D97-AF65-F5344CB8AC3E}">
        <p14:creationId xmlns:p14="http://schemas.microsoft.com/office/powerpoint/2010/main" val="109307368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nl-NL" cap="none" dirty="0"/>
              <a:t>Evaluating the Cubic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3635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nl-NL" sz="2400" dirty="0"/>
                  <a:t>To evaluate the cubic equation for a span</a:t>
                </a:r>
              </a:p>
              <a:p>
                <a:pPr lvl="1"/>
                <a:r>
                  <a:rPr lang="en-US" sz="2200" dirty="0"/>
                  <a:t>Normalize time within the interval [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2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2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sz="2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2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nl-NL" sz="2200" dirty="0"/>
                  <a:t>] to [0, 1] for the span </a:t>
                </a:r>
              </a:p>
              <a:p>
                <a:pPr lvl="1"/>
                <a:endParaRPr lang="en-US" altLang="nl-NL" sz="2200" dirty="0"/>
              </a:p>
              <a:p>
                <a:pPr lvl="1"/>
                <a:endParaRPr lang="en-US" altLang="nl-NL" sz="2200" dirty="0"/>
              </a:p>
              <a:p>
                <a:pPr lvl="1"/>
                <a:endParaRPr lang="en-US" altLang="nl-NL" sz="2200" dirty="0"/>
              </a:p>
              <a:p>
                <a:pPr lvl="1"/>
                <a:endParaRPr lang="en-US" altLang="nl-NL" sz="2200" dirty="0"/>
              </a:p>
              <a:p>
                <a:pPr lvl="1"/>
                <a:endParaRPr lang="en-US" altLang="nl-NL" sz="2200" dirty="0"/>
              </a:p>
              <a:p>
                <a:pPr lvl="1"/>
                <a:endParaRPr lang="en-US" altLang="nl-NL" sz="2200" dirty="0"/>
              </a:p>
              <a:p>
                <a:pPr lvl="1"/>
                <a:r>
                  <a:rPr lang="en-US" sz="2200" dirty="0"/>
                  <a:t>Nested form avoids redundant exponentiation, making it faster for real-time applications.</a:t>
                </a:r>
                <a:endParaRPr lang="en-US" altLang="nl-NL" sz="2200" dirty="0"/>
              </a:p>
              <a:p>
                <a:pPr lvl="1"/>
                <a:endParaRPr lang="en-US" altLang="nl-NL" dirty="0"/>
              </a:p>
            </p:txBody>
          </p:sp>
        </mc:Choice>
        <mc:Fallback xmlns="">
          <p:sp>
            <p:nvSpPr>
              <p:cNvPr id="45363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789" t="-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3636" name="Object 4"/>
              <p:cNvSpPr txBox="1"/>
              <p:nvPr/>
            </p:nvSpPr>
            <p:spPr bwMode="auto">
              <a:xfrm>
                <a:off x="2743200" y="3200400"/>
                <a:ext cx="8077200" cy="1716088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𝑣𝐿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𝑎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𝑢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  <m:d>
                            <m:d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d>
                                <m:d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53636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743200" y="3200400"/>
                <a:ext cx="8077200" cy="171608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5859315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Extrapolation Modes</a:t>
            </a:r>
          </a:p>
        </p:txBody>
      </p:sp>
      <p:sp>
        <p:nvSpPr>
          <p:cNvPr id="47616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</a:pPr>
            <a:r>
              <a:rPr lang="en-US" sz="2600" dirty="0"/>
              <a:t>Channels can specify ‘extrapolation modes’ to define how the curve is extrapolated before </a:t>
            </a:r>
            <a:r>
              <a:rPr lang="en-US" sz="2600" dirty="0" err="1"/>
              <a:t>t</a:t>
            </a:r>
            <a:r>
              <a:rPr lang="en-US" sz="2600" baseline="-25000" dirty="0" err="1"/>
              <a:t>min</a:t>
            </a:r>
            <a:r>
              <a:rPr lang="en-US" sz="2600" dirty="0"/>
              <a:t> and after </a:t>
            </a:r>
            <a:r>
              <a:rPr lang="en-US" sz="2600" dirty="0" err="1"/>
              <a:t>t</a:t>
            </a:r>
            <a:r>
              <a:rPr lang="en-US" sz="2600" baseline="-25000" dirty="0" err="1"/>
              <a:t>max</a:t>
            </a:r>
            <a:endParaRPr lang="en-US" sz="2600" dirty="0"/>
          </a:p>
          <a:p>
            <a:pPr>
              <a:lnSpc>
                <a:spcPct val="110000"/>
              </a:lnSpc>
            </a:pPr>
            <a:r>
              <a:rPr lang="en-US" sz="2600" dirty="0"/>
              <a:t>Usually, separate extrapolation modes can be set for before and after the actual data</a:t>
            </a:r>
          </a:p>
          <a:p>
            <a:pPr>
              <a:lnSpc>
                <a:spcPct val="110000"/>
              </a:lnSpc>
            </a:pPr>
            <a:r>
              <a:rPr lang="en-US" sz="2600" dirty="0"/>
              <a:t>Common choices:</a:t>
            </a:r>
          </a:p>
          <a:p>
            <a:pPr lvl="1">
              <a:lnSpc>
                <a:spcPct val="110000"/>
              </a:lnSpc>
            </a:pPr>
            <a:r>
              <a:rPr lang="en-US" sz="2400" dirty="0"/>
              <a:t>Constant value (hold first/last key value)</a:t>
            </a:r>
          </a:p>
          <a:p>
            <a:pPr lvl="1">
              <a:lnSpc>
                <a:spcPct val="110000"/>
              </a:lnSpc>
            </a:pPr>
            <a:r>
              <a:rPr lang="en-US" sz="2400" dirty="0"/>
              <a:t>Linear (use tangent at first/last key)</a:t>
            </a:r>
          </a:p>
          <a:p>
            <a:pPr lvl="1">
              <a:lnSpc>
                <a:spcPct val="110000"/>
              </a:lnSpc>
            </a:pPr>
            <a:r>
              <a:rPr lang="en-US" sz="2400" dirty="0"/>
              <a:t>Cyclic (repeat the entire channel)</a:t>
            </a:r>
          </a:p>
          <a:p>
            <a:pPr lvl="1">
              <a:lnSpc>
                <a:spcPct val="110000"/>
              </a:lnSpc>
            </a:pPr>
            <a:r>
              <a:rPr lang="en-US" sz="2400" dirty="0"/>
              <a:t>Cyclic Offset (repeat with value offset)</a:t>
            </a:r>
          </a:p>
          <a:p>
            <a:pPr lvl="1">
              <a:lnSpc>
                <a:spcPct val="110000"/>
              </a:lnSpc>
            </a:pPr>
            <a:r>
              <a:rPr lang="en-US" sz="2400" dirty="0"/>
              <a:t>Bounce (repeat alternating backwards &amp; forwards)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>
          <a:xfrm>
            <a:off x="2900082" y="580224"/>
            <a:ext cx="8610600" cy="1293028"/>
          </a:xfrm>
        </p:spPr>
        <p:txBody>
          <a:bodyPr/>
          <a:lstStyle/>
          <a:p>
            <a:r>
              <a:rPr lang="en-US" dirty="0"/>
              <a:t>Extrapolation</a:t>
            </a:r>
          </a:p>
        </p:txBody>
      </p:sp>
      <p:sp>
        <p:nvSpPr>
          <p:cNvPr id="47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lat: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Linear: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800600" y="1905002"/>
            <a:ext cx="2827338" cy="1833563"/>
            <a:chOff x="1751" y="1200"/>
            <a:chExt cx="1781" cy="1155"/>
          </a:xfrm>
        </p:grpSpPr>
        <p:sp>
          <p:nvSpPr>
            <p:cNvPr id="478213" name="Freeform 5"/>
            <p:cNvSpPr>
              <a:spLocks/>
            </p:cNvSpPr>
            <p:nvPr/>
          </p:nvSpPr>
          <p:spPr bwMode="auto">
            <a:xfrm>
              <a:off x="1872" y="1352"/>
              <a:ext cx="1440" cy="808"/>
            </a:xfrm>
            <a:custGeom>
              <a:avLst/>
              <a:gdLst/>
              <a:ahLst/>
              <a:cxnLst>
                <a:cxn ang="0">
                  <a:pos x="0" y="808"/>
                </a:cxn>
                <a:cxn ang="0">
                  <a:pos x="384" y="280"/>
                </a:cxn>
                <a:cxn ang="0">
                  <a:pos x="816" y="568"/>
                </a:cxn>
                <a:cxn ang="0">
                  <a:pos x="1152" y="88"/>
                </a:cxn>
                <a:cxn ang="0">
                  <a:pos x="1440" y="40"/>
                </a:cxn>
              </a:cxnLst>
              <a:rect l="0" t="0" r="r" b="b"/>
              <a:pathLst>
                <a:path w="1440" h="808">
                  <a:moveTo>
                    <a:pt x="0" y="808"/>
                  </a:moveTo>
                  <a:cubicBezTo>
                    <a:pt x="124" y="564"/>
                    <a:pt x="248" y="320"/>
                    <a:pt x="384" y="280"/>
                  </a:cubicBezTo>
                  <a:cubicBezTo>
                    <a:pt x="520" y="240"/>
                    <a:pt x="688" y="600"/>
                    <a:pt x="816" y="568"/>
                  </a:cubicBezTo>
                  <a:cubicBezTo>
                    <a:pt x="944" y="536"/>
                    <a:pt x="1048" y="176"/>
                    <a:pt x="1152" y="88"/>
                  </a:cubicBezTo>
                  <a:cubicBezTo>
                    <a:pt x="1256" y="0"/>
                    <a:pt x="1348" y="20"/>
                    <a:pt x="1440" y="4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8214" name="Text Box 6"/>
            <p:cNvSpPr txBox="1">
              <a:spLocks noChangeArrowheads="1"/>
            </p:cNvSpPr>
            <p:nvPr/>
          </p:nvSpPr>
          <p:spPr bwMode="auto">
            <a:xfrm>
              <a:off x="3239" y="1200"/>
              <a:ext cx="293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3600">
                  <a:cs typeface="Times New Roman" pitchFamily="18" charset="0"/>
                </a:rPr>
                <a:t>•</a:t>
              </a:r>
              <a:endParaRPr lang="en-US" sz="3600"/>
            </a:p>
          </p:txBody>
        </p:sp>
        <p:sp>
          <p:nvSpPr>
            <p:cNvPr id="478215" name="Text Box 7"/>
            <p:cNvSpPr txBox="1">
              <a:spLocks noChangeArrowheads="1"/>
            </p:cNvSpPr>
            <p:nvPr/>
          </p:nvSpPr>
          <p:spPr bwMode="auto">
            <a:xfrm>
              <a:off x="1751" y="1948"/>
              <a:ext cx="293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3600">
                  <a:cs typeface="Times New Roman" pitchFamily="18" charset="0"/>
                </a:rPr>
                <a:t>•</a:t>
              </a:r>
              <a:endParaRPr lang="en-US" sz="3600"/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5029200" y="3733802"/>
            <a:ext cx="2827338" cy="1833563"/>
            <a:chOff x="1751" y="1200"/>
            <a:chExt cx="1781" cy="1155"/>
          </a:xfrm>
        </p:grpSpPr>
        <p:sp>
          <p:nvSpPr>
            <p:cNvPr id="478217" name="Freeform 9"/>
            <p:cNvSpPr>
              <a:spLocks/>
            </p:cNvSpPr>
            <p:nvPr/>
          </p:nvSpPr>
          <p:spPr bwMode="auto">
            <a:xfrm>
              <a:off x="1872" y="1352"/>
              <a:ext cx="1440" cy="808"/>
            </a:xfrm>
            <a:custGeom>
              <a:avLst/>
              <a:gdLst/>
              <a:ahLst/>
              <a:cxnLst>
                <a:cxn ang="0">
                  <a:pos x="0" y="808"/>
                </a:cxn>
                <a:cxn ang="0">
                  <a:pos x="384" y="280"/>
                </a:cxn>
                <a:cxn ang="0">
                  <a:pos x="816" y="568"/>
                </a:cxn>
                <a:cxn ang="0">
                  <a:pos x="1152" y="88"/>
                </a:cxn>
                <a:cxn ang="0">
                  <a:pos x="1440" y="40"/>
                </a:cxn>
              </a:cxnLst>
              <a:rect l="0" t="0" r="r" b="b"/>
              <a:pathLst>
                <a:path w="1440" h="808">
                  <a:moveTo>
                    <a:pt x="0" y="808"/>
                  </a:moveTo>
                  <a:cubicBezTo>
                    <a:pt x="124" y="564"/>
                    <a:pt x="248" y="320"/>
                    <a:pt x="384" y="280"/>
                  </a:cubicBezTo>
                  <a:cubicBezTo>
                    <a:pt x="520" y="240"/>
                    <a:pt x="688" y="600"/>
                    <a:pt x="816" y="568"/>
                  </a:cubicBezTo>
                  <a:cubicBezTo>
                    <a:pt x="944" y="536"/>
                    <a:pt x="1048" y="176"/>
                    <a:pt x="1152" y="88"/>
                  </a:cubicBezTo>
                  <a:cubicBezTo>
                    <a:pt x="1256" y="0"/>
                    <a:pt x="1348" y="20"/>
                    <a:pt x="1440" y="4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8218" name="Text Box 10"/>
            <p:cNvSpPr txBox="1">
              <a:spLocks noChangeArrowheads="1"/>
            </p:cNvSpPr>
            <p:nvPr/>
          </p:nvSpPr>
          <p:spPr bwMode="auto">
            <a:xfrm>
              <a:off x="3239" y="1200"/>
              <a:ext cx="293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3600">
                  <a:cs typeface="Times New Roman" pitchFamily="18" charset="0"/>
                </a:rPr>
                <a:t>•</a:t>
              </a:r>
              <a:endParaRPr lang="en-US" sz="3600"/>
            </a:p>
          </p:txBody>
        </p:sp>
        <p:sp>
          <p:nvSpPr>
            <p:cNvPr id="478219" name="Text Box 11"/>
            <p:cNvSpPr txBox="1">
              <a:spLocks noChangeArrowheads="1"/>
            </p:cNvSpPr>
            <p:nvPr/>
          </p:nvSpPr>
          <p:spPr bwMode="auto">
            <a:xfrm>
              <a:off x="1751" y="1948"/>
              <a:ext cx="293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3600">
                  <a:cs typeface="Times New Roman" pitchFamily="18" charset="0"/>
                </a:rPr>
                <a:t>•</a:t>
              </a:r>
              <a:endParaRPr lang="en-US" sz="3600"/>
            </a:p>
          </p:txBody>
        </p:sp>
      </p:grpSp>
      <p:sp>
        <p:nvSpPr>
          <p:cNvPr id="478220" name="Line 12"/>
          <p:cNvSpPr>
            <a:spLocks noChangeShapeType="1"/>
          </p:cNvSpPr>
          <p:nvPr/>
        </p:nvSpPr>
        <p:spPr bwMode="auto">
          <a:xfrm flipH="1">
            <a:off x="3352800" y="342900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78221" name="Line 13"/>
          <p:cNvSpPr>
            <a:spLocks noChangeShapeType="1"/>
          </p:cNvSpPr>
          <p:nvPr/>
        </p:nvSpPr>
        <p:spPr bwMode="auto">
          <a:xfrm>
            <a:off x="7315200" y="220980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78222" name="Line 14"/>
          <p:cNvSpPr>
            <a:spLocks noChangeShapeType="1"/>
          </p:cNvSpPr>
          <p:nvPr/>
        </p:nvSpPr>
        <p:spPr bwMode="auto">
          <a:xfrm flipH="1">
            <a:off x="4572000" y="5257800"/>
            <a:ext cx="609600" cy="1143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78223" name="Line 15"/>
          <p:cNvSpPr>
            <a:spLocks noChangeShapeType="1"/>
          </p:cNvSpPr>
          <p:nvPr/>
        </p:nvSpPr>
        <p:spPr bwMode="auto">
          <a:xfrm>
            <a:off x="7543800" y="4038600"/>
            <a:ext cx="160020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78224" name="Text Box 16"/>
          <p:cNvSpPr txBox="1">
            <a:spLocks noChangeArrowheads="1"/>
          </p:cNvSpPr>
          <p:nvPr/>
        </p:nvSpPr>
        <p:spPr bwMode="auto">
          <a:xfrm>
            <a:off x="4572001" y="3733801"/>
            <a:ext cx="87876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/>
              <a:t>t</a:t>
            </a:r>
            <a:r>
              <a:rPr lang="en-US" sz="3600" baseline="-25000"/>
              <a:t>min</a:t>
            </a:r>
          </a:p>
        </p:txBody>
      </p:sp>
      <p:sp>
        <p:nvSpPr>
          <p:cNvPr id="478225" name="Text Box 17"/>
          <p:cNvSpPr txBox="1">
            <a:spLocks noChangeArrowheads="1"/>
          </p:cNvSpPr>
          <p:nvPr/>
        </p:nvSpPr>
        <p:spPr bwMode="auto">
          <a:xfrm>
            <a:off x="7162801" y="2895601"/>
            <a:ext cx="98777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/>
              <a:t>t</a:t>
            </a:r>
            <a:r>
              <a:rPr lang="en-US" sz="3600" baseline="-25000"/>
              <a:t>max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>
          <a:xfrm>
            <a:off x="2895600" y="381000"/>
            <a:ext cx="8610600" cy="1293028"/>
          </a:xfrm>
        </p:spPr>
        <p:txBody>
          <a:bodyPr/>
          <a:lstStyle/>
          <a:p>
            <a:r>
              <a:rPr lang="en-US" dirty="0"/>
              <a:t>Extrapolation</a:t>
            </a:r>
          </a:p>
        </p:txBody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77060"/>
            <a:ext cx="10820400" cy="4024125"/>
          </a:xfrm>
        </p:spPr>
        <p:txBody>
          <a:bodyPr/>
          <a:lstStyle/>
          <a:p>
            <a:r>
              <a:rPr lang="en-US" dirty="0"/>
              <a:t>Cyclic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yclic Offset: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367804" y="1481139"/>
            <a:ext cx="2827338" cy="1833563"/>
            <a:chOff x="1751" y="1200"/>
            <a:chExt cx="1781" cy="1155"/>
          </a:xfrm>
        </p:grpSpPr>
        <p:sp>
          <p:nvSpPr>
            <p:cNvPr id="479237" name="Freeform 5"/>
            <p:cNvSpPr>
              <a:spLocks/>
            </p:cNvSpPr>
            <p:nvPr/>
          </p:nvSpPr>
          <p:spPr bwMode="auto">
            <a:xfrm>
              <a:off x="1872" y="1352"/>
              <a:ext cx="1440" cy="808"/>
            </a:xfrm>
            <a:custGeom>
              <a:avLst/>
              <a:gdLst/>
              <a:ahLst/>
              <a:cxnLst>
                <a:cxn ang="0">
                  <a:pos x="0" y="808"/>
                </a:cxn>
                <a:cxn ang="0">
                  <a:pos x="384" y="280"/>
                </a:cxn>
                <a:cxn ang="0">
                  <a:pos x="816" y="568"/>
                </a:cxn>
                <a:cxn ang="0">
                  <a:pos x="1152" y="88"/>
                </a:cxn>
                <a:cxn ang="0">
                  <a:pos x="1440" y="40"/>
                </a:cxn>
              </a:cxnLst>
              <a:rect l="0" t="0" r="r" b="b"/>
              <a:pathLst>
                <a:path w="1440" h="808">
                  <a:moveTo>
                    <a:pt x="0" y="808"/>
                  </a:moveTo>
                  <a:cubicBezTo>
                    <a:pt x="124" y="564"/>
                    <a:pt x="248" y="320"/>
                    <a:pt x="384" y="280"/>
                  </a:cubicBezTo>
                  <a:cubicBezTo>
                    <a:pt x="520" y="240"/>
                    <a:pt x="688" y="600"/>
                    <a:pt x="816" y="568"/>
                  </a:cubicBezTo>
                  <a:cubicBezTo>
                    <a:pt x="944" y="536"/>
                    <a:pt x="1048" y="176"/>
                    <a:pt x="1152" y="88"/>
                  </a:cubicBezTo>
                  <a:cubicBezTo>
                    <a:pt x="1256" y="0"/>
                    <a:pt x="1348" y="20"/>
                    <a:pt x="1440" y="4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9238" name="Text Box 6"/>
            <p:cNvSpPr txBox="1">
              <a:spLocks noChangeArrowheads="1"/>
            </p:cNvSpPr>
            <p:nvPr/>
          </p:nvSpPr>
          <p:spPr bwMode="auto">
            <a:xfrm>
              <a:off x="3239" y="1200"/>
              <a:ext cx="293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3600">
                  <a:cs typeface="Times New Roman" pitchFamily="18" charset="0"/>
                </a:rPr>
                <a:t>•</a:t>
              </a:r>
              <a:endParaRPr lang="en-US" sz="3600"/>
            </a:p>
          </p:txBody>
        </p:sp>
        <p:sp>
          <p:nvSpPr>
            <p:cNvPr id="479239" name="Text Box 7"/>
            <p:cNvSpPr txBox="1">
              <a:spLocks noChangeArrowheads="1"/>
            </p:cNvSpPr>
            <p:nvPr/>
          </p:nvSpPr>
          <p:spPr bwMode="auto">
            <a:xfrm>
              <a:off x="1751" y="1948"/>
              <a:ext cx="293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3600">
                  <a:cs typeface="Times New Roman" pitchFamily="18" charset="0"/>
                </a:rPr>
                <a:t>•</a:t>
              </a:r>
              <a:endParaRPr lang="en-US" sz="3600"/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5334000" y="3873502"/>
            <a:ext cx="2827338" cy="1833563"/>
            <a:chOff x="1751" y="1200"/>
            <a:chExt cx="1781" cy="1155"/>
          </a:xfrm>
        </p:grpSpPr>
        <p:sp>
          <p:nvSpPr>
            <p:cNvPr id="479241" name="Freeform 9"/>
            <p:cNvSpPr>
              <a:spLocks/>
            </p:cNvSpPr>
            <p:nvPr/>
          </p:nvSpPr>
          <p:spPr bwMode="auto">
            <a:xfrm>
              <a:off x="1872" y="1352"/>
              <a:ext cx="1440" cy="808"/>
            </a:xfrm>
            <a:custGeom>
              <a:avLst/>
              <a:gdLst/>
              <a:ahLst/>
              <a:cxnLst>
                <a:cxn ang="0">
                  <a:pos x="0" y="808"/>
                </a:cxn>
                <a:cxn ang="0">
                  <a:pos x="384" y="280"/>
                </a:cxn>
                <a:cxn ang="0">
                  <a:pos x="816" y="568"/>
                </a:cxn>
                <a:cxn ang="0">
                  <a:pos x="1152" y="88"/>
                </a:cxn>
                <a:cxn ang="0">
                  <a:pos x="1440" y="40"/>
                </a:cxn>
              </a:cxnLst>
              <a:rect l="0" t="0" r="r" b="b"/>
              <a:pathLst>
                <a:path w="1440" h="808">
                  <a:moveTo>
                    <a:pt x="0" y="808"/>
                  </a:moveTo>
                  <a:cubicBezTo>
                    <a:pt x="124" y="564"/>
                    <a:pt x="248" y="320"/>
                    <a:pt x="384" y="280"/>
                  </a:cubicBezTo>
                  <a:cubicBezTo>
                    <a:pt x="520" y="240"/>
                    <a:pt x="688" y="600"/>
                    <a:pt x="816" y="568"/>
                  </a:cubicBezTo>
                  <a:cubicBezTo>
                    <a:pt x="944" y="536"/>
                    <a:pt x="1048" y="176"/>
                    <a:pt x="1152" y="88"/>
                  </a:cubicBezTo>
                  <a:cubicBezTo>
                    <a:pt x="1256" y="0"/>
                    <a:pt x="1348" y="20"/>
                    <a:pt x="1440" y="4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9242" name="Text Box 10"/>
            <p:cNvSpPr txBox="1">
              <a:spLocks noChangeArrowheads="1"/>
            </p:cNvSpPr>
            <p:nvPr/>
          </p:nvSpPr>
          <p:spPr bwMode="auto">
            <a:xfrm>
              <a:off x="3239" y="1200"/>
              <a:ext cx="293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3600">
                  <a:cs typeface="Times New Roman" pitchFamily="18" charset="0"/>
                </a:rPr>
                <a:t>•</a:t>
              </a:r>
              <a:endParaRPr lang="en-US" sz="3600"/>
            </a:p>
          </p:txBody>
        </p:sp>
        <p:sp>
          <p:nvSpPr>
            <p:cNvPr id="479243" name="Text Box 11"/>
            <p:cNvSpPr txBox="1">
              <a:spLocks noChangeArrowheads="1"/>
            </p:cNvSpPr>
            <p:nvPr/>
          </p:nvSpPr>
          <p:spPr bwMode="auto">
            <a:xfrm>
              <a:off x="1751" y="1948"/>
              <a:ext cx="293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3600" dirty="0">
                  <a:cs typeface="Times New Roman" pitchFamily="18" charset="0"/>
                </a:rPr>
                <a:t>•</a:t>
              </a:r>
              <a:endParaRPr lang="en-US" sz="3600" dirty="0"/>
            </a:p>
          </p:txBody>
        </p:sp>
      </p:grpSp>
      <p:sp>
        <p:nvSpPr>
          <p:cNvPr id="479244" name="Freeform 12"/>
          <p:cNvSpPr>
            <a:spLocks/>
          </p:cNvSpPr>
          <p:nvPr/>
        </p:nvSpPr>
        <p:spPr bwMode="auto">
          <a:xfrm>
            <a:off x="7924800" y="1676400"/>
            <a:ext cx="2286000" cy="1282700"/>
          </a:xfrm>
          <a:custGeom>
            <a:avLst/>
            <a:gdLst/>
            <a:ahLst/>
            <a:cxnLst>
              <a:cxn ang="0">
                <a:pos x="0" y="808"/>
              </a:cxn>
              <a:cxn ang="0">
                <a:pos x="384" y="280"/>
              </a:cxn>
              <a:cxn ang="0">
                <a:pos x="816" y="568"/>
              </a:cxn>
              <a:cxn ang="0">
                <a:pos x="1152" y="88"/>
              </a:cxn>
              <a:cxn ang="0">
                <a:pos x="1440" y="40"/>
              </a:cxn>
            </a:cxnLst>
            <a:rect l="0" t="0" r="r" b="b"/>
            <a:pathLst>
              <a:path w="1440" h="808">
                <a:moveTo>
                  <a:pt x="0" y="808"/>
                </a:moveTo>
                <a:cubicBezTo>
                  <a:pt x="124" y="564"/>
                  <a:pt x="248" y="320"/>
                  <a:pt x="384" y="280"/>
                </a:cubicBezTo>
                <a:cubicBezTo>
                  <a:pt x="520" y="240"/>
                  <a:pt x="688" y="600"/>
                  <a:pt x="816" y="568"/>
                </a:cubicBezTo>
                <a:cubicBezTo>
                  <a:pt x="944" y="536"/>
                  <a:pt x="1048" y="176"/>
                  <a:pt x="1152" y="88"/>
                </a:cubicBezTo>
                <a:cubicBezTo>
                  <a:pt x="1256" y="0"/>
                  <a:pt x="1348" y="20"/>
                  <a:pt x="1440" y="4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79245" name="Freeform 13"/>
          <p:cNvSpPr>
            <a:spLocks/>
          </p:cNvSpPr>
          <p:nvPr/>
        </p:nvSpPr>
        <p:spPr bwMode="auto">
          <a:xfrm>
            <a:off x="3291830" y="1770850"/>
            <a:ext cx="2286000" cy="1282700"/>
          </a:xfrm>
          <a:custGeom>
            <a:avLst/>
            <a:gdLst/>
            <a:ahLst/>
            <a:cxnLst>
              <a:cxn ang="0">
                <a:pos x="0" y="808"/>
              </a:cxn>
              <a:cxn ang="0">
                <a:pos x="384" y="280"/>
              </a:cxn>
              <a:cxn ang="0">
                <a:pos x="816" y="568"/>
              </a:cxn>
              <a:cxn ang="0">
                <a:pos x="1152" y="88"/>
              </a:cxn>
              <a:cxn ang="0">
                <a:pos x="1440" y="40"/>
              </a:cxn>
            </a:cxnLst>
            <a:rect l="0" t="0" r="r" b="b"/>
            <a:pathLst>
              <a:path w="1440" h="808">
                <a:moveTo>
                  <a:pt x="0" y="808"/>
                </a:moveTo>
                <a:cubicBezTo>
                  <a:pt x="124" y="564"/>
                  <a:pt x="248" y="320"/>
                  <a:pt x="384" y="280"/>
                </a:cubicBezTo>
                <a:cubicBezTo>
                  <a:pt x="520" y="240"/>
                  <a:pt x="688" y="600"/>
                  <a:pt x="816" y="568"/>
                </a:cubicBezTo>
                <a:cubicBezTo>
                  <a:pt x="944" y="536"/>
                  <a:pt x="1048" y="176"/>
                  <a:pt x="1152" y="88"/>
                </a:cubicBezTo>
                <a:cubicBezTo>
                  <a:pt x="1256" y="0"/>
                  <a:pt x="1348" y="20"/>
                  <a:pt x="1440" y="4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79246" name="Line 14"/>
          <p:cNvSpPr>
            <a:spLocks noChangeShapeType="1"/>
          </p:cNvSpPr>
          <p:nvPr/>
        </p:nvSpPr>
        <p:spPr bwMode="auto">
          <a:xfrm>
            <a:off x="5562600" y="18161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79247" name="Line 15"/>
          <p:cNvSpPr>
            <a:spLocks noChangeShapeType="1"/>
          </p:cNvSpPr>
          <p:nvPr/>
        </p:nvSpPr>
        <p:spPr bwMode="auto">
          <a:xfrm>
            <a:off x="7924800" y="18161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79248" name="Freeform 16"/>
          <p:cNvSpPr>
            <a:spLocks/>
          </p:cNvSpPr>
          <p:nvPr/>
        </p:nvSpPr>
        <p:spPr bwMode="auto">
          <a:xfrm>
            <a:off x="3200400" y="5321300"/>
            <a:ext cx="2286000" cy="1282700"/>
          </a:xfrm>
          <a:custGeom>
            <a:avLst/>
            <a:gdLst/>
            <a:ahLst/>
            <a:cxnLst>
              <a:cxn ang="0">
                <a:pos x="0" y="808"/>
              </a:cxn>
              <a:cxn ang="0">
                <a:pos x="384" y="280"/>
              </a:cxn>
              <a:cxn ang="0">
                <a:pos x="816" y="568"/>
              </a:cxn>
              <a:cxn ang="0">
                <a:pos x="1152" y="88"/>
              </a:cxn>
              <a:cxn ang="0">
                <a:pos x="1440" y="40"/>
              </a:cxn>
            </a:cxnLst>
            <a:rect l="0" t="0" r="r" b="b"/>
            <a:pathLst>
              <a:path w="1440" h="808">
                <a:moveTo>
                  <a:pt x="0" y="808"/>
                </a:moveTo>
                <a:cubicBezTo>
                  <a:pt x="124" y="564"/>
                  <a:pt x="248" y="320"/>
                  <a:pt x="384" y="280"/>
                </a:cubicBezTo>
                <a:cubicBezTo>
                  <a:pt x="520" y="240"/>
                  <a:pt x="688" y="600"/>
                  <a:pt x="816" y="568"/>
                </a:cubicBezTo>
                <a:cubicBezTo>
                  <a:pt x="944" y="536"/>
                  <a:pt x="1048" y="176"/>
                  <a:pt x="1152" y="88"/>
                </a:cubicBezTo>
                <a:cubicBezTo>
                  <a:pt x="1256" y="0"/>
                  <a:pt x="1348" y="20"/>
                  <a:pt x="1440" y="4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79249" name="Freeform 17"/>
          <p:cNvSpPr>
            <a:spLocks/>
          </p:cNvSpPr>
          <p:nvPr/>
        </p:nvSpPr>
        <p:spPr bwMode="auto">
          <a:xfrm>
            <a:off x="7924800" y="2882900"/>
            <a:ext cx="2286000" cy="1282700"/>
          </a:xfrm>
          <a:custGeom>
            <a:avLst/>
            <a:gdLst/>
            <a:ahLst/>
            <a:cxnLst>
              <a:cxn ang="0">
                <a:pos x="0" y="808"/>
              </a:cxn>
              <a:cxn ang="0">
                <a:pos x="384" y="280"/>
              </a:cxn>
              <a:cxn ang="0">
                <a:pos x="816" y="568"/>
              </a:cxn>
              <a:cxn ang="0">
                <a:pos x="1152" y="88"/>
              </a:cxn>
              <a:cxn ang="0">
                <a:pos x="1440" y="40"/>
              </a:cxn>
            </a:cxnLst>
            <a:rect l="0" t="0" r="r" b="b"/>
            <a:pathLst>
              <a:path w="1440" h="808">
                <a:moveTo>
                  <a:pt x="0" y="808"/>
                </a:moveTo>
                <a:cubicBezTo>
                  <a:pt x="124" y="564"/>
                  <a:pt x="248" y="320"/>
                  <a:pt x="384" y="280"/>
                </a:cubicBezTo>
                <a:cubicBezTo>
                  <a:pt x="520" y="240"/>
                  <a:pt x="688" y="600"/>
                  <a:pt x="816" y="568"/>
                </a:cubicBezTo>
                <a:cubicBezTo>
                  <a:pt x="944" y="536"/>
                  <a:pt x="1048" y="176"/>
                  <a:pt x="1152" y="88"/>
                </a:cubicBezTo>
                <a:cubicBezTo>
                  <a:pt x="1256" y="0"/>
                  <a:pt x="1348" y="20"/>
                  <a:pt x="1440" y="4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trapolation</a:t>
            </a:r>
          </a:p>
        </p:txBody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ounce: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962400" y="2743202"/>
            <a:ext cx="2827338" cy="1833563"/>
            <a:chOff x="1751" y="1200"/>
            <a:chExt cx="1781" cy="1155"/>
          </a:xfrm>
        </p:grpSpPr>
        <p:sp>
          <p:nvSpPr>
            <p:cNvPr id="480261" name="Freeform 5"/>
            <p:cNvSpPr>
              <a:spLocks/>
            </p:cNvSpPr>
            <p:nvPr/>
          </p:nvSpPr>
          <p:spPr bwMode="auto">
            <a:xfrm>
              <a:off x="1872" y="1352"/>
              <a:ext cx="1440" cy="808"/>
            </a:xfrm>
            <a:custGeom>
              <a:avLst/>
              <a:gdLst/>
              <a:ahLst/>
              <a:cxnLst>
                <a:cxn ang="0">
                  <a:pos x="0" y="808"/>
                </a:cxn>
                <a:cxn ang="0">
                  <a:pos x="384" y="280"/>
                </a:cxn>
                <a:cxn ang="0">
                  <a:pos x="816" y="568"/>
                </a:cxn>
                <a:cxn ang="0">
                  <a:pos x="1152" y="88"/>
                </a:cxn>
                <a:cxn ang="0">
                  <a:pos x="1440" y="40"/>
                </a:cxn>
              </a:cxnLst>
              <a:rect l="0" t="0" r="r" b="b"/>
              <a:pathLst>
                <a:path w="1440" h="808">
                  <a:moveTo>
                    <a:pt x="0" y="808"/>
                  </a:moveTo>
                  <a:cubicBezTo>
                    <a:pt x="124" y="564"/>
                    <a:pt x="248" y="320"/>
                    <a:pt x="384" y="280"/>
                  </a:cubicBezTo>
                  <a:cubicBezTo>
                    <a:pt x="520" y="240"/>
                    <a:pt x="688" y="600"/>
                    <a:pt x="816" y="568"/>
                  </a:cubicBezTo>
                  <a:cubicBezTo>
                    <a:pt x="944" y="536"/>
                    <a:pt x="1048" y="176"/>
                    <a:pt x="1152" y="88"/>
                  </a:cubicBezTo>
                  <a:cubicBezTo>
                    <a:pt x="1256" y="0"/>
                    <a:pt x="1348" y="20"/>
                    <a:pt x="1440" y="4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0262" name="Text Box 6"/>
            <p:cNvSpPr txBox="1">
              <a:spLocks noChangeArrowheads="1"/>
            </p:cNvSpPr>
            <p:nvPr/>
          </p:nvSpPr>
          <p:spPr bwMode="auto">
            <a:xfrm>
              <a:off x="3239" y="1200"/>
              <a:ext cx="293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3600">
                  <a:cs typeface="Times New Roman" pitchFamily="18" charset="0"/>
                </a:rPr>
                <a:t>•</a:t>
              </a:r>
              <a:endParaRPr lang="en-US" sz="3600"/>
            </a:p>
          </p:txBody>
        </p:sp>
        <p:sp>
          <p:nvSpPr>
            <p:cNvPr id="480263" name="Text Box 7"/>
            <p:cNvSpPr txBox="1">
              <a:spLocks noChangeArrowheads="1"/>
            </p:cNvSpPr>
            <p:nvPr/>
          </p:nvSpPr>
          <p:spPr bwMode="auto">
            <a:xfrm>
              <a:off x="1751" y="1948"/>
              <a:ext cx="293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3600">
                  <a:cs typeface="Times New Roman" pitchFamily="18" charset="0"/>
                </a:rPr>
                <a:t>•</a:t>
              </a:r>
              <a:endParaRPr lang="en-US" sz="3600"/>
            </a:p>
          </p:txBody>
        </p:sp>
      </p:grpSp>
      <p:sp>
        <p:nvSpPr>
          <p:cNvPr id="480264" name="Freeform 8"/>
          <p:cNvSpPr>
            <a:spLocks/>
          </p:cNvSpPr>
          <p:nvPr/>
        </p:nvSpPr>
        <p:spPr bwMode="auto">
          <a:xfrm>
            <a:off x="9067800" y="2971800"/>
            <a:ext cx="2286000" cy="1282700"/>
          </a:xfrm>
          <a:custGeom>
            <a:avLst/>
            <a:gdLst/>
            <a:ahLst/>
            <a:cxnLst>
              <a:cxn ang="0">
                <a:pos x="0" y="808"/>
              </a:cxn>
              <a:cxn ang="0">
                <a:pos x="384" y="280"/>
              </a:cxn>
              <a:cxn ang="0">
                <a:pos x="816" y="568"/>
              </a:cxn>
              <a:cxn ang="0">
                <a:pos x="1152" y="88"/>
              </a:cxn>
              <a:cxn ang="0">
                <a:pos x="1440" y="40"/>
              </a:cxn>
            </a:cxnLst>
            <a:rect l="0" t="0" r="r" b="b"/>
            <a:pathLst>
              <a:path w="1440" h="808">
                <a:moveTo>
                  <a:pt x="0" y="808"/>
                </a:moveTo>
                <a:cubicBezTo>
                  <a:pt x="124" y="564"/>
                  <a:pt x="248" y="320"/>
                  <a:pt x="384" y="280"/>
                </a:cubicBezTo>
                <a:cubicBezTo>
                  <a:pt x="520" y="240"/>
                  <a:pt x="688" y="600"/>
                  <a:pt x="816" y="568"/>
                </a:cubicBezTo>
                <a:cubicBezTo>
                  <a:pt x="944" y="536"/>
                  <a:pt x="1048" y="176"/>
                  <a:pt x="1152" y="88"/>
                </a:cubicBezTo>
                <a:cubicBezTo>
                  <a:pt x="1256" y="0"/>
                  <a:pt x="1348" y="20"/>
                  <a:pt x="1440" y="4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80265" name="Freeform 9"/>
          <p:cNvSpPr>
            <a:spLocks/>
          </p:cNvSpPr>
          <p:nvPr/>
        </p:nvSpPr>
        <p:spPr bwMode="auto">
          <a:xfrm flipH="1">
            <a:off x="1600200" y="2971800"/>
            <a:ext cx="2514600" cy="1282700"/>
          </a:xfrm>
          <a:custGeom>
            <a:avLst/>
            <a:gdLst/>
            <a:ahLst/>
            <a:cxnLst>
              <a:cxn ang="0">
                <a:pos x="0" y="808"/>
              </a:cxn>
              <a:cxn ang="0">
                <a:pos x="384" y="280"/>
              </a:cxn>
              <a:cxn ang="0">
                <a:pos x="816" y="568"/>
              </a:cxn>
              <a:cxn ang="0">
                <a:pos x="1152" y="88"/>
              </a:cxn>
              <a:cxn ang="0">
                <a:pos x="1440" y="40"/>
              </a:cxn>
            </a:cxnLst>
            <a:rect l="0" t="0" r="r" b="b"/>
            <a:pathLst>
              <a:path w="1440" h="808">
                <a:moveTo>
                  <a:pt x="0" y="808"/>
                </a:moveTo>
                <a:cubicBezTo>
                  <a:pt x="124" y="564"/>
                  <a:pt x="248" y="320"/>
                  <a:pt x="384" y="280"/>
                </a:cubicBezTo>
                <a:cubicBezTo>
                  <a:pt x="520" y="240"/>
                  <a:pt x="688" y="600"/>
                  <a:pt x="816" y="568"/>
                </a:cubicBezTo>
                <a:cubicBezTo>
                  <a:pt x="944" y="536"/>
                  <a:pt x="1048" y="176"/>
                  <a:pt x="1152" y="88"/>
                </a:cubicBezTo>
                <a:cubicBezTo>
                  <a:pt x="1256" y="0"/>
                  <a:pt x="1348" y="20"/>
                  <a:pt x="1440" y="4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80266" name="Freeform 10"/>
          <p:cNvSpPr>
            <a:spLocks/>
          </p:cNvSpPr>
          <p:nvPr/>
        </p:nvSpPr>
        <p:spPr bwMode="auto">
          <a:xfrm flipH="1">
            <a:off x="6553200" y="2971800"/>
            <a:ext cx="2514600" cy="1282700"/>
          </a:xfrm>
          <a:custGeom>
            <a:avLst/>
            <a:gdLst/>
            <a:ahLst/>
            <a:cxnLst>
              <a:cxn ang="0">
                <a:pos x="0" y="808"/>
              </a:cxn>
              <a:cxn ang="0">
                <a:pos x="384" y="280"/>
              </a:cxn>
              <a:cxn ang="0">
                <a:pos x="816" y="568"/>
              </a:cxn>
              <a:cxn ang="0">
                <a:pos x="1152" y="88"/>
              </a:cxn>
              <a:cxn ang="0">
                <a:pos x="1440" y="40"/>
              </a:cxn>
            </a:cxnLst>
            <a:rect l="0" t="0" r="r" b="b"/>
            <a:pathLst>
              <a:path w="1440" h="808">
                <a:moveTo>
                  <a:pt x="0" y="808"/>
                </a:moveTo>
                <a:cubicBezTo>
                  <a:pt x="124" y="564"/>
                  <a:pt x="248" y="320"/>
                  <a:pt x="384" y="280"/>
                </a:cubicBezTo>
                <a:cubicBezTo>
                  <a:pt x="520" y="240"/>
                  <a:pt x="688" y="600"/>
                  <a:pt x="816" y="568"/>
                </a:cubicBezTo>
                <a:cubicBezTo>
                  <a:pt x="944" y="536"/>
                  <a:pt x="1048" y="176"/>
                  <a:pt x="1152" y="88"/>
                </a:cubicBezTo>
                <a:cubicBezTo>
                  <a:pt x="1256" y="0"/>
                  <a:pt x="1348" y="20"/>
                  <a:pt x="1440" y="4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80267" name="Text Box 11"/>
          <p:cNvSpPr txBox="1">
            <a:spLocks noChangeArrowheads="1"/>
          </p:cNvSpPr>
          <p:nvPr/>
        </p:nvSpPr>
        <p:spPr bwMode="auto">
          <a:xfrm>
            <a:off x="8915400" y="4038600"/>
            <a:ext cx="32412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cs typeface="Times New Roman" pitchFamily="18" charset="0"/>
              </a:rPr>
              <a:t>•</a:t>
            </a:r>
            <a:endParaRPr lang="en-US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nl-NL" cap="none" dirty="0"/>
              <a:t>Channel::Evaluate()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nl-NL" sz="2400" dirty="0"/>
              <a:t>The Channel::Evaluate function needs to be very efficient, as it is called many times while playing back animations</a:t>
            </a:r>
          </a:p>
          <a:p>
            <a:pPr>
              <a:lnSpc>
                <a:spcPct val="100000"/>
              </a:lnSpc>
            </a:pPr>
            <a:endParaRPr lang="en-US" altLang="nl-NL" sz="2400" dirty="0"/>
          </a:p>
          <a:p>
            <a:pPr>
              <a:lnSpc>
                <a:spcPct val="100000"/>
              </a:lnSpc>
            </a:pPr>
            <a:r>
              <a:rPr lang="en-US" altLang="nl-NL" sz="2400" dirty="0"/>
              <a:t>There are two main components to the evaluation:</a:t>
            </a:r>
          </a:p>
          <a:p>
            <a:pPr lvl="1">
              <a:lnSpc>
                <a:spcPct val="100000"/>
              </a:lnSpc>
            </a:pPr>
            <a:r>
              <a:rPr lang="en-US" altLang="nl-NL" sz="2200" dirty="0"/>
              <a:t>Find the proper span</a:t>
            </a:r>
          </a:p>
          <a:p>
            <a:pPr lvl="1">
              <a:lnSpc>
                <a:spcPct val="100000"/>
              </a:lnSpc>
            </a:pPr>
            <a:r>
              <a:rPr lang="en-US" altLang="nl-NL" sz="2200" dirty="0"/>
              <a:t>Evaluate the cubic equation for the span</a:t>
            </a:r>
          </a:p>
        </p:txBody>
      </p:sp>
    </p:spTree>
    <p:extLst>
      <p:ext uri="{BB962C8B-B14F-4D97-AF65-F5344CB8AC3E}">
        <p14:creationId xmlns:p14="http://schemas.microsoft.com/office/powerpoint/2010/main" val="3339271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Random Access</a:t>
            </a:r>
          </a:p>
        </p:txBody>
      </p:sp>
      <p:sp>
        <p:nvSpPr>
          <p:cNvPr id="28569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2400" dirty="0"/>
              <a:t>To evaluate a channel at some arbitrary time t, </a:t>
            </a:r>
            <a:r>
              <a:rPr lang="en-US" sz="2400" b="1" dirty="0"/>
              <a:t>we need to first find the proper span of the channel </a:t>
            </a:r>
            <a:r>
              <a:rPr lang="en-US" sz="2400" dirty="0"/>
              <a:t>and then evaluate its equation</a:t>
            </a:r>
          </a:p>
          <a:p>
            <a:pPr>
              <a:lnSpc>
                <a:spcPct val="100000"/>
              </a:lnSpc>
            </a:pPr>
            <a:r>
              <a:rPr lang="en-US" sz="2400" dirty="0"/>
              <a:t>As the </a:t>
            </a:r>
            <a:r>
              <a:rPr lang="en-US" sz="2400" b="1" dirty="0"/>
              <a:t>keyframes are irregularly spaced</a:t>
            </a:r>
            <a:r>
              <a:rPr lang="en-US" sz="2400" dirty="0"/>
              <a:t>, this means we must search for the right one</a:t>
            </a:r>
          </a:p>
          <a:p>
            <a:pPr>
              <a:lnSpc>
                <a:spcPct val="100000"/>
              </a:lnSpc>
            </a:pPr>
            <a:r>
              <a:rPr lang="en-US" sz="2400" b="1" dirty="0"/>
              <a:t>If the keyframes are stored as a linked list</a:t>
            </a:r>
            <a:r>
              <a:rPr lang="en-US" sz="2400" dirty="0"/>
              <a:t>, there is little we can do except walk through the list looking for the right span</a:t>
            </a:r>
          </a:p>
          <a:p>
            <a:pPr>
              <a:lnSpc>
                <a:spcPct val="100000"/>
              </a:lnSpc>
            </a:pPr>
            <a:r>
              <a:rPr lang="en-US" sz="2400" b="1" dirty="0"/>
              <a:t>If they are stored in an array</a:t>
            </a:r>
            <a:r>
              <a:rPr lang="en-US" sz="2400" dirty="0"/>
              <a:t>, we can use a binary search, which should do reasonably well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Cubic Curves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F05337B2-3CD9-9333-BE88-935E8B4A43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75915" y="2209800"/>
            <a:ext cx="7840169" cy="3277057"/>
          </a:xfrm>
          <a:prstGeom prst="rect">
            <a:avLst/>
          </a:prstGeom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nl-NL" cap="none" dirty="0"/>
              <a:t>Sequential Access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nl-NL" sz="2400" dirty="0"/>
              <a:t>If a character is </a:t>
            </a:r>
            <a:r>
              <a:rPr lang="en-US" altLang="nl-NL" sz="2400" b="1" dirty="0"/>
              <a:t>playing back an animation</a:t>
            </a:r>
            <a:r>
              <a:rPr lang="en-US" altLang="nl-NL" sz="2400" dirty="0"/>
              <a:t>, then it will be </a:t>
            </a:r>
            <a:r>
              <a:rPr lang="en-US" altLang="nl-NL" sz="2400" b="1" dirty="0"/>
              <a:t>accessing the channel data sequentially</a:t>
            </a:r>
            <a:endParaRPr lang="en-US" altLang="nl-NL" sz="2400" dirty="0"/>
          </a:p>
          <a:p>
            <a:pPr>
              <a:lnSpc>
                <a:spcPct val="100000"/>
              </a:lnSpc>
            </a:pPr>
            <a:r>
              <a:rPr lang="en-US" altLang="nl-NL" sz="2400" dirty="0"/>
              <a:t>Doing a binary search for each channel evaluation for each frame is not efficient for this</a:t>
            </a:r>
          </a:p>
          <a:p>
            <a:pPr>
              <a:lnSpc>
                <a:spcPct val="100000"/>
              </a:lnSpc>
            </a:pPr>
            <a:r>
              <a:rPr lang="en-US" altLang="nl-NL" sz="2400" dirty="0"/>
              <a:t>If we </a:t>
            </a:r>
            <a:r>
              <a:rPr lang="en-US" altLang="nl-NL" sz="2400" b="1" dirty="0"/>
              <a:t>keep track of the most recently accessed key </a:t>
            </a:r>
            <a:r>
              <a:rPr lang="en-US" altLang="nl-NL" sz="2400" dirty="0"/>
              <a:t>for each channel, then it is extremely likely that the next access will require either the same key or the very next one</a:t>
            </a:r>
          </a:p>
          <a:p>
            <a:pPr>
              <a:lnSpc>
                <a:spcPct val="100000"/>
              </a:lnSpc>
            </a:pPr>
            <a:r>
              <a:rPr lang="en-US" altLang="nl-NL" sz="2400" dirty="0"/>
              <a:t>This makes sequential access of keyframes potentially very fast</a:t>
            </a:r>
          </a:p>
          <a:p>
            <a:pPr>
              <a:lnSpc>
                <a:spcPct val="100000"/>
              </a:lnSpc>
            </a:pPr>
            <a:endParaRPr lang="en-US" altLang="nl-NL" sz="2400" dirty="0"/>
          </a:p>
        </p:txBody>
      </p:sp>
    </p:spTree>
    <p:extLst>
      <p:ext uri="{BB962C8B-B14F-4D97-AF65-F5344CB8AC3E}">
        <p14:creationId xmlns:p14="http://schemas.microsoft.com/office/powerpoint/2010/main" val="361224862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 cap="none" dirty="0" err="1"/>
              <a:t>Anim</a:t>
            </a:r>
            <a:r>
              <a:rPr lang="en-US" altLang="nl-NL" cap="none" dirty="0"/>
              <a:t> File</a:t>
            </a:r>
          </a:p>
        </p:txBody>
      </p:sp>
      <p:sp>
        <p:nvSpPr>
          <p:cNvPr id="4014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nl-NL" sz="1600" dirty="0"/>
              <a:t>animation {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nl-NL" sz="1600" dirty="0"/>
              <a:t>	range  [</a:t>
            </a:r>
            <a:r>
              <a:rPr lang="en-US" altLang="nl-NL" sz="1600" dirty="0" err="1"/>
              <a:t>time_start</a:t>
            </a:r>
            <a:r>
              <a:rPr lang="en-US" altLang="nl-NL" sz="1600" dirty="0"/>
              <a:t>]  [</a:t>
            </a:r>
            <a:r>
              <a:rPr lang="en-US" altLang="nl-NL" sz="1600" dirty="0" err="1"/>
              <a:t>time_end</a:t>
            </a:r>
            <a:r>
              <a:rPr lang="en-US" altLang="nl-NL" sz="1600" dirty="0"/>
              <a:t>]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nl-NL" sz="1600" dirty="0"/>
              <a:t>	</a:t>
            </a:r>
            <a:r>
              <a:rPr lang="en-US" altLang="nl-NL" sz="1600" dirty="0" err="1"/>
              <a:t>numchannels</a:t>
            </a:r>
            <a:r>
              <a:rPr lang="en-US" altLang="nl-NL" sz="1600" dirty="0"/>
              <a:t> [</a:t>
            </a:r>
            <a:r>
              <a:rPr lang="en-US" altLang="nl-NL" sz="1600" dirty="0" err="1"/>
              <a:t>num</a:t>
            </a:r>
            <a:r>
              <a:rPr lang="en-US" altLang="nl-NL" sz="1600" dirty="0"/>
              <a:t>]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nl-NL" sz="1600" dirty="0"/>
              <a:t>	channel {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nl-NL" sz="1600" dirty="0"/>
              <a:t>		extrapolate [</a:t>
            </a:r>
            <a:r>
              <a:rPr lang="en-US" altLang="nl-NL" sz="1600" dirty="0" err="1"/>
              <a:t>extrap_in</a:t>
            </a:r>
            <a:r>
              <a:rPr lang="en-US" altLang="nl-NL" sz="1600" dirty="0"/>
              <a:t>] [</a:t>
            </a:r>
            <a:r>
              <a:rPr lang="en-US" altLang="nl-NL" sz="1600" dirty="0" err="1"/>
              <a:t>extrap_out</a:t>
            </a:r>
            <a:r>
              <a:rPr lang="en-US" altLang="nl-NL" sz="1600" dirty="0"/>
              <a:t>]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nl-NL" sz="1600" dirty="0"/>
              <a:t>		keys [</a:t>
            </a:r>
            <a:r>
              <a:rPr lang="en-US" altLang="nl-NL" sz="1600" dirty="0" err="1"/>
              <a:t>numkeys</a:t>
            </a:r>
            <a:r>
              <a:rPr lang="en-US" altLang="nl-NL" sz="1600" dirty="0"/>
              <a:t>] {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nl-NL" sz="1600" dirty="0"/>
              <a:t>			[time] [value] [</a:t>
            </a:r>
            <a:r>
              <a:rPr lang="en-US" altLang="nl-NL" sz="1600" dirty="0" err="1"/>
              <a:t>tangent_in</a:t>
            </a:r>
            <a:r>
              <a:rPr lang="en-US" altLang="nl-NL" sz="1600" dirty="0"/>
              <a:t>] [</a:t>
            </a:r>
            <a:r>
              <a:rPr lang="en-US" altLang="nl-NL" sz="1600" dirty="0" err="1"/>
              <a:t>tangent_out</a:t>
            </a:r>
            <a:r>
              <a:rPr lang="en-US" altLang="nl-NL" sz="1600" dirty="0"/>
              <a:t>]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nl-NL" sz="1600" dirty="0"/>
              <a:t>			…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nl-NL" sz="1600" dirty="0"/>
              <a:t>		}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nl-NL" sz="1600" dirty="0"/>
              <a:t>	}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nl-NL" sz="1600" dirty="0"/>
              <a:t>	channel …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nl-NL" sz="16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8138200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 cap="none" dirty="0" err="1"/>
              <a:t>Anim</a:t>
            </a:r>
            <a:r>
              <a:rPr lang="en-US" altLang="nl-NL" cap="none" dirty="0"/>
              <a:t> classes</a:t>
            </a:r>
          </a:p>
        </p:txBody>
      </p:sp>
      <p:sp>
        <p:nvSpPr>
          <p:cNvPr id="4034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nl-NL" sz="2400" dirty="0"/>
              <a:t>Suggested classes:</a:t>
            </a:r>
          </a:p>
          <a:p>
            <a:pPr lvl="1">
              <a:lnSpc>
                <a:spcPct val="100000"/>
              </a:lnSpc>
            </a:pPr>
            <a:r>
              <a:rPr lang="en-US" altLang="nl-NL" sz="2200" dirty="0"/>
              <a:t>Keyframe: stores time, value, tangents, </a:t>
            </a:r>
            <a:r>
              <a:rPr lang="en-US" altLang="nl-NL" sz="2200" dirty="0" err="1"/>
              <a:t>cubics</a:t>
            </a:r>
            <a:r>
              <a:rPr lang="en-US" altLang="nl-NL" sz="2200" dirty="0"/>
              <a:t>…</a:t>
            </a:r>
          </a:p>
          <a:p>
            <a:pPr lvl="1">
              <a:lnSpc>
                <a:spcPct val="100000"/>
              </a:lnSpc>
            </a:pPr>
            <a:r>
              <a:rPr lang="en-US" altLang="nl-NL" sz="2200" dirty="0"/>
              <a:t>Channel: stores an array (or list) of Keyframes</a:t>
            </a:r>
          </a:p>
          <a:p>
            <a:pPr lvl="1">
              <a:lnSpc>
                <a:spcPct val="100000"/>
              </a:lnSpc>
            </a:pPr>
            <a:r>
              <a:rPr lang="en-US" altLang="nl-NL" sz="2200" dirty="0"/>
              <a:t>Animation: stores an array of Channels</a:t>
            </a:r>
          </a:p>
          <a:p>
            <a:pPr lvl="1">
              <a:lnSpc>
                <a:spcPct val="100000"/>
              </a:lnSpc>
            </a:pPr>
            <a:r>
              <a:rPr lang="en-US" altLang="nl-NL" sz="2200" dirty="0"/>
              <a:t>Player: stores pointer to an animation &amp; pointer to skeleton. Keeps track of time, accesses animation data &amp; poses the skeleton.</a:t>
            </a:r>
          </a:p>
          <a:p>
            <a:pPr>
              <a:lnSpc>
                <a:spcPct val="100000"/>
              </a:lnSpc>
            </a:pPr>
            <a:r>
              <a:rPr lang="en-US" altLang="nl-NL" sz="2400" dirty="0"/>
              <a:t>Optional:</a:t>
            </a:r>
          </a:p>
          <a:p>
            <a:pPr lvl="1">
              <a:lnSpc>
                <a:spcPct val="100000"/>
              </a:lnSpc>
            </a:pPr>
            <a:r>
              <a:rPr lang="en-US" altLang="nl-NL" sz="2200" dirty="0"/>
              <a:t>Rig: simple container for a skeleton, skin, and morphs</a:t>
            </a:r>
          </a:p>
          <a:p>
            <a:pPr lvl="1">
              <a:lnSpc>
                <a:spcPct val="100000"/>
              </a:lnSpc>
            </a:pPr>
            <a:r>
              <a:rPr lang="en-US" altLang="nl-NL" sz="2200" dirty="0"/>
              <a:t>Pose: array of floats (or just use </a:t>
            </a:r>
            <a:r>
              <a:rPr lang="en-US" altLang="nl-NL" sz="2200" dirty="0" err="1"/>
              <a:t>stl</a:t>
            </a:r>
            <a:r>
              <a:rPr lang="en-US" altLang="nl-NL" sz="2200" dirty="0"/>
              <a:t> vector)</a:t>
            </a:r>
          </a:p>
          <a:p>
            <a:pPr lvl="1">
              <a:lnSpc>
                <a:spcPct val="100000"/>
              </a:lnSpc>
            </a:pPr>
            <a:r>
              <a:rPr lang="en-US" altLang="nl-NL" sz="2200" dirty="0" err="1"/>
              <a:t>ChannelEditor</a:t>
            </a:r>
            <a:r>
              <a:rPr lang="en-US" altLang="nl-NL" sz="2200" dirty="0"/>
              <a:t>: it’s always nice to separate editor classes from the data</a:t>
            </a:r>
          </a:p>
        </p:txBody>
      </p:sp>
    </p:spTree>
    <p:extLst>
      <p:ext uri="{BB962C8B-B14F-4D97-AF65-F5344CB8AC3E}">
        <p14:creationId xmlns:p14="http://schemas.microsoft.com/office/powerpoint/2010/main" val="345919805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cap="none" dirty="0"/>
              <a:t>Blending &amp; </a:t>
            </a:r>
            <a:br>
              <a:rPr lang="en-US" altLang="en-US" cap="none" dirty="0"/>
            </a:br>
            <a:r>
              <a:rPr lang="en-US" altLang="en-US" cap="none" dirty="0"/>
              <a:t>Sequencing</a:t>
            </a:r>
          </a:p>
        </p:txBody>
      </p:sp>
    </p:spTree>
    <p:extLst>
      <p:ext uri="{BB962C8B-B14F-4D97-AF65-F5344CB8AC3E}">
        <p14:creationId xmlns:p14="http://schemas.microsoft.com/office/powerpoint/2010/main" val="399613645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cap="none" dirty="0"/>
              <a:t>Blending &amp; Sequencing</a:t>
            </a:r>
          </a:p>
        </p:txBody>
      </p:sp>
      <p:sp>
        <p:nvSpPr>
          <p:cNvPr id="34304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057402"/>
            <a:ext cx="10820400" cy="416128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en-US" sz="2400" dirty="0"/>
              <a:t>Now that we understand how to manipulate animation data, we can edit and play back simple animation</a:t>
            </a:r>
          </a:p>
          <a:p>
            <a:pPr>
              <a:lnSpc>
                <a:spcPct val="100000"/>
              </a:lnSpc>
            </a:pPr>
            <a:r>
              <a:rPr lang="en-US" altLang="en-US" sz="2400" dirty="0"/>
              <a:t>The subject of blending and sequencing encompasses a higher level of animation playback, involving constructing the final pose out of a combination of various inputs</a:t>
            </a:r>
          </a:p>
          <a:p>
            <a:pPr>
              <a:lnSpc>
                <a:spcPct val="100000"/>
              </a:lnSpc>
            </a:pPr>
            <a:r>
              <a:rPr lang="en-US" altLang="en-US" sz="2400" dirty="0"/>
              <a:t>We will limit today’s discussion to encompass only pre-stored animation (channel) data as the ultimate input. But it is also possible to combine with procedural animation</a:t>
            </a:r>
          </a:p>
        </p:txBody>
      </p:sp>
    </p:spTree>
    <p:extLst>
      <p:ext uri="{BB962C8B-B14F-4D97-AF65-F5344CB8AC3E}">
        <p14:creationId xmlns:p14="http://schemas.microsoft.com/office/powerpoint/2010/main" val="282056595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cap="none" dirty="0"/>
              <a:t>Blending &amp; Sequencing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057402"/>
            <a:ext cx="10820400" cy="4161284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en-US" sz="2400" dirty="0"/>
              <a:t>Most areas of computer animation have been pioneered by research and the special effects industries, driving technological advancements in high-fidelity visuals.</a:t>
            </a:r>
          </a:p>
          <a:p>
            <a:pPr>
              <a:lnSpc>
                <a:spcPct val="100000"/>
              </a:lnSpc>
            </a:pPr>
            <a:r>
              <a:rPr lang="en-US" altLang="en-US" sz="2400" dirty="0"/>
              <a:t>Blending and sequencing, however, have seen significant progress in video game development, particularly in achieving:</a:t>
            </a:r>
          </a:p>
          <a:p>
            <a:pPr lvl="1">
              <a:lnSpc>
                <a:spcPct val="100000"/>
              </a:lnSpc>
            </a:pPr>
            <a:r>
              <a:rPr lang="en-US" sz="2200" dirty="0"/>
              <a:t>Real-time interactivity.</a:t>
            </a:r>
          </a:p>
          <a:p>
            <a:pPr lvl="1">
              <a:lnSpc>
                <a:spcPct val="100000"/>
              </a:lnSpc>
            </a:pPr>
            <a:r>
              <a:rPr lang="en-US" altLang="en-US" sz="2200" dirty="0"/>
              <a:t>Smooth transitions between complex animations.</a:t>
            </a:r>
          </a:p>
          <a:p>
            <a:pPr lvl="1">
              <a:lnSpc>
                <a:spcPct val="100000"/>
              </a:lnSpc>
            </a:pPr>
            <a:r>
              <a:rPr lang="en-US" altLang="en-US" sz="2200" dirty="0"/>
              <a:t>AI-driven character behavior in dynamic environments.</a:t>
            </a:r>
            <a:endParaRPr lang="en-US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3030052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077C22C-9465-77B2-B9CD-DFE8703B625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>
            <a:extLst>
              <a:ext uri="{FF2B5EF4-FFF2-40B4-BE49-F238E27FC236}">
                <a16:creationId xmlns:a16="http://schemas.microsoft.com/office/drawing/2014/main" id="{47AA3BD4-0E45-57CE-9D28-00CFA0293D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cap="none" dirty="0"/>
              <a:t>Blending &amp; Sequencing</a:t>
            </a:r>
          </a:p>
        </p:txBody>
      </p:sp>
      <p:sp>
        <p:nvSpPr>
          <p:cNvPr id="386051" name="Rectangle 3">
            <a:extLst>
              <a:ext uri="{FF2B5EF4-FFF2-40B4-BE49-F238E27FC236}">
                <a16:creationId xmlns:a16="http://schemas.microsoft.com/office/drawing/2014/main" id="{C4EE585D-2441-3B73-FBE1-7E1BD7AFC4B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2057402"/>
            <a:ext cx="10820400" cy="4161284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en-US" sz="2400" dirty="0"/>
              <a:t>Recent example:</a:t>
            </a:r>
          </a:p>
          <a:p>
            <a:pPr lvl="1">
              <a:lnSpc>
                <a:spcPct val="100000"/>
              </a:lnSpc>
            </a:pPr>
            <a:r>
              <a:rPr lang="en-US" altLang="en-US" sz="2200" dirty="0"/>
              <a:t>Epic Games’ Unreal Engine uses advanced animation blending for real-time interactive characters in games like Fortnite.</a:t>
            </a:r>
          </a:p>
          <a:p>
            <a:pPr lvl="1">
              <a:lnSpc>
                <a:spcPct val="100000"/>
              </a:lnSpc>
            </a:pPr>
            <a:r>
              <a:rPr lang="en-US" altLang="en-US" sz="2200" dirty="0"/>
              <a:t>AI systems can seamlessly blend animations for different states (e.g., running, crouching, jumping) to ensure fluid motion.</a:t>
            </a:r>
            <a:endParaRPr lang="en-US" altLang="en-US" sz="2400" b="1" dirty="0"/>
          </a:p>
        </p:txBody>
      </p:sp>
      <p:pic>
        <p:nvPicPr>
          <p:cNvPr id="3" name="Picture 2" descr="A video game screen capture&#10;&#10;Description automatically generated">
            <a:extLst>
              <a:ext uri="{FF2B5EF4-FFF2-40B4-BE49-F238E27FC236}">
                <a16:creationId xmlns:a16="http://schemas.microsoft.com/office/drawing/2014/main" id="{C5253F19-CFFF-C18B-B113-5DF0F6BD5DA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5572" y="4267200"/>
            <a:ext cx="4200855" cy="2362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709692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BDAE5A3-B5A6-A311-94C3-7A99E3249CF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>
            <a:extLst>
              <a:ext uri="{FF2B5EF4-FFF2-40B4-BE49-F238E27FC236}">
                <a16:creationId xmlns:a16="http://schemas.microsoft.com/office/drawing/2014/main" id="{E3EE7F12-5E7D-F3A4-C931-6B5176FD1D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cap="none" dirty="0"/>
              <a:t>Blending &amp; Sequencing</a:t>
            </a:r>
          </a:p>
        </p:txBody>
      </p:sp>
      <p:sp>
        <p:nvSpPr>
          <p:cNvPr id="386051" name="Rectangle 3">
            <a:extLst>
              <a:ext uri="{FF2B5EF4-FFF2-40B4-BE49-F238E27FC236}">
                <a16:creationId xmlns:a16="http://schemas.microsoft.com/office/drawing/2014/main" id="{13DCCC51-5AA7-740B-1361-7A484898C43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2057402"/>
            <a:ext cx="10820400" cy="4161284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en-US" sz="2400" dirty="0"/>
              <a:t>The special effects industry has adopted these gaming technologies</a:t>
            </a:r>
          </a:p>
          <a:p>
            <a:pPr lvl="1">
              <a:lnSpc>
                <a:spcPct val="100000"/>
              </a:lnSpc>
            </a:pPr>
            <a:r>
              <a:rPr lang="en-US" altLang="en-US" sz="2200" dirty="0"/>
              <a:t>Massive simulations in Marvel movies</a:t>
            </a:r>
          </a:p>
          <a:p>
            <a:pPr lvl="1">
              <a:lnSpc>
                <a:spcPct val="100000"/>
              </a:lnSpc>
            </a:pPr>
            <a:r>
              <a:rPr lang="en-US" altLang="en-US" sz="2200" dirty="0"/>
              <a:t>Crowd sequences in shows like Game of Thrones use techniques originally refined in games to manage hundreds of AI-controlled entities.</a:t>
            </a:r>
          </a:p>
        </p:txBody>
      </p:sp>
      <p:pic>
        <p:nvPicPr>
          <p:cNvPr id="3" name="Picture 2" descr="A large bat flying over a large crowd of people&#10;&#10;Description automatically generated">
            <a:extLst>
              <a:ext uri="{FF2B5EF4-FFF2-40B4-BE49-F238E27FC236}">
                <a16:creationId xmlns:a16="http://schemas.microsoft.com/office/drawing/2014/main" id="{3568CEB2-F900-79E3-5DCE-25EB5F2B3F7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0" y="3962400"/>
            <a:ext cx="4572000" cy="256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833400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nl-NL" cap="none" dirty="0"/>
              <a:t>Animation Playback</a:t>
            </a:r>
          </a:p>
        </p:txBody>
      </p:sp>
    </p:spTree>
    <p:extLst>
      <p:ext uri="{BB962C8B-B14F-4D97-AF65-F5344CB8AC3E}">
        <p14:creationId xmlns:p14="http://schemas.microsoft.com/office/powerpoint/2010/main" val="40283257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cap="none" dirty="0"/>
              <a:t>Animation Clip</a:t>
            </a:r>
          </a:p>
        </p:txBody>
      </p:sp>
      <p:sp>
        <p:nvSpPr>
          <p:cNvPr id="3799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057401"/>
            <a:ext cx="10820400" cy="4648199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en-US" sz="2400" dirty="0"/>
              <a:t>Remember that the </a:t>
            </a:r>
            <a:r>
              <a:rPr lang="en-US" altLang="en-US" sz="2400" dirty="0" err="1"/>
              <a:t>AnimationClip</a:t>
            </a:r>
            <a:r>
              <a:rPr lang="en-US" altLang="en-US" sz="2400" dirty="0"/>
              <a:t> stores an array of channels for a particular animation (or it could store the data as an array of poses…)</a:t>
            </a:r>
          </a:p>
          <a:p>
            <a:pPr>
              <a:lnSpc>
                <a:spcPct val="100000"/>
              </a:lnSpc>
            </a:pPr>
            <a:r>
              <a:rPr lang="en-US" altLang="en-US" sz="2400" dirty="0"/>
              <a:t>This should be treated as constant data, especially in situations where multiple animating characters may simultaneously need to access the animation (at different time values)</a:t>
            </a:r>
          </a:p>
          <a:p>
            <a:pPr>
              <a:lnSpc>
                <a:spcPct val="100000"/>
              </a:lnSpc>
            </a:pPr>
            <a:r>
              <a:rPr lang="en-US" altLang="en-US" sz="2400" dirty="0"/>
              <a:t>For playback, animation is accessed as a pose. Evaluation requires looping through each channel.</a:t>
            </a:r>
          </a:p>
          <a:p>
            <a:pPr>
              <a:lnSpc>
                <a:spcPct val="100000"/>
              </a:lnSpc>
              <a:buFont typeface="Wingdings" charset="2"/>
              <a:buNone/>
            </a:pPr>
            <a:r>
              <a:rPr lang="en-US" altLang="en-US" sz="2400" dirty="0"/>
              <a:t>	class </a:t>
            </a:r>
            <a:r>
              <a:rPr lang="en-US" altLang="en-US" sz="2400" dirty="0" err="1"/>
              <a:t>AnimationClip</a:t>
            </a:r>
            <a:r>
              <a:rPr lang="en-US" altLang="en-US" sz="2400" dirty="0"/>
              <a:t> {</a:t>
            </a:r>
          </a:p>
          <a:p>
            <a:pPr>
              <a:lnSpc>
                <a:spcPct val="100000"/>
              </a:lnSpc>
              <a:buFont typeface="Wingdings" charset="2"/>
              <a:buNone/>
            </a:pPr>
            <a:r>
              <a:rPr lang="en-US" altLang="en-US" sz="2400" dirty="0"/>
              <a:t>		void Evaluate(float </a:t>
            </a:r>
            <a:r>
              <a:rPr lang="en-US" altLang="en-US" sz="2400" dirty="0" err="1"/>
              <a:t>time,Pose</a:t>
            </a:r>
            <a:r>
              <a:rPr lang="en-US" altLang="en-US" sz="2400" dirty="0"/>
              <a:t> &amp;p);</a:t>
            </a:r>
          </a:p>
          <a:p>
            <a:pPr>
              <a:lnSpc>
                <a:spcPct val="100000"/>
              </a:lnSpc>
              <a:buFont typeface="Wingdings" charset="2"/>
              <a:buNone/>
            </a:pPr>
            <a:r>
              <a:rPr lang="en-US" altLang="en-US" sz="2400" dirty="0"/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42945791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BD72946-EC52-4A9F-93B4-C9911103F6D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>
            <a:extLst>
              <a:ext uri="{FF2B5EF4-FFF2-40B4-BE49-F238E27FC236}">
                <a16:creationId xmlns:a16="http://schemas.microsoft.com/office/drawing/2014/main" id="{6082BF47-6823-5B2B-3AE6-88BCDF24A4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Bezier Curves</a:t>
            </a:r>
          </a:p>
        </p:txBody>
      </p:sp>
      <p:pic>
        <p:nvPicPr>
          <p:cNvPr id="2" name="Picture 1" descr="A group of images of a person&#10;&#10;Description automatically generated with medium confidence">
            <a:extLst>
              <a:ext uri="{FF2B5EF4-FFF2-40B4-BE49-F238E27FC236}">
                <a16:creationId xmlns:a16="http://schemas.microsoft.com/office/drawing/2014/main" id="{F5BF32F7-0DB5-B394-A799-1AAD061DC49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96" t="3076" r="26276" b="-1061"/>
          <a:stretch/>
        </p:blipFill>
        <p:spPr>
          <a:xfrm>
            <a:off x="6707336" y="2057401"/>
            <a:ext cx="4345134" cy="335280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EF6A3FF-48F7-7BEF-3474-A95364A88B4D}"/>
              </a:ext>
            </a:extLst>
          </p:cNvPr>
          <p:cNvSpPr txBox="1"/>
          <p:nvPr/>
        </p:nvSpPr>
        <p:spPr>
          <a:xfrm>
            <a:off x="5410199" y="5240924"/>
            <a:ext cx="6101443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hlinkClick r:id="rId4"/>
              </a:rPr>
              <a:t>css-tricks.com/advanced-css-animation-using-cubic-bezier/</a:t>
            </a:r>
            <a:r>
              <a:rPr lang="en-US" sz="1600" dirty="0"/>
              <a:t>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19AE3AF-99E6-28A6-8633-2CF57BE5DB7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1976" y="2069068"/>
            <a:ext cx="5172690" cy="2915922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CECB4E29-A589-85B0-2075-F848501DFEDA}"/>
              </a:ext>
            </a:extLst>
          </p:cNvPr>
          <p:cNvSpPr txBox="1"/>
          <p:nvPr/>
        </p:nvSpPr>
        <p:spPr>
          <a:xfrm>
            <a:off x="1411060" y="5236031"/>
            <a:ext cx="2969079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hlinkClick r:id="rId6"/>
              </a:rPr>
              <a:t>https://cubic-bezier.com</a:t>
            </a:r>
            <a:r>
              <a:rPr lang="en-US" sz="16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4382118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nl-NL" cap="none" dirty="0"/>
              <a:t>Animation Player</a:t>
            </a:r>
          </a:p>
        </p:txBody>
      </p:sp>
      <p:sp>
        <p:nvSpPr>
          <p:cNvPr id="38400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057402"/>
            <a:ext cx="10820400" cy="4161284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nl-NL" sz="2400" dirty="0"/>
              <a:t>We need something that ‘plays’ an animation. We will call it an animation </a:t>
            </a:r>
            <a:r>
              <a:rPr lang="en-US" altLang="nl-NL" sz="2400" i="1" dirty="0"/>
              <a:t>player</a:t>
            </a:r>
          </a:p>
          <a:p>
            <a:pPr>
              <a:lnSpc>
                <a:spcPct val="100000"/>
              </a:lnSpc>
            </a:pPr>
            <a:r>
              <a:rPr lang="en-US" altLang="nl-NL" sz="2400" dirty="0"/>
              <a:t>At it’s simplest, an animation player would store an </a:t>
            </a:r>
            <a:r>
              <a:rPr lang="en-US" altLang="nl-NL" sz="2400" dirty="0" err="1"/>
              <a:t>AnimationClip</a:t>
            </a:r>
            <a:r>
              <a:rPr lang="en-US" altLang="nl-NL" sz="2400" dirty="0"/>
              <a:t>*, Rig*, and a float time</a:t>
            </a:r>
          </a:p>
          <a:p>
            <a:pPr>
              <a:lnSpc>
                <a:spcPct val="100000"/>
              </a:lnSpc>
            </a:pPr>
            <a:r>
              <a:rPr lang="en-US" altLang="nl-NL" sz="2400" dirty="0"/>
              <a:t>As an active component, it would require some sort of Update() function</a:t>
            </a:r>
          </a:p>
          <a:p>
            <a:pPr>
              <a:lnSpc>
                <a:spcPct val="100000"/>
              </a:lnSpc>
            </a:pPr>
            <a:r>
              <a:rPr lang="en-US" altLang="nl-NL" sz="2400" dirty="0"/>
              <a:t>This update would increment the time, evaluate the animation, and then pose the rig</a:t>
            </a:r>
          </a:p>
          <a:p>
            <a:pPr>
              <a:lnSpc>
                <a:spcPct val="100000"/>
              </a:lnSpc>
            </a:pPr>
            <a:endParaRPr lang="en-US" altLang="nl-NL" sz="2400" dirty="0"/>
          </a:p>
        </p:txBody>
      </p:sp>
    </p:spTree>
    <p:extLst>
      <p:ext uri="{BB962C8B-B14F-4D97-AF65-F5344CB8AC3E}">
        <p14:creationId xmlns:p14="http://schemas.microsoft.com/office/powerpoint/2010/main" val="292809911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cap="none" dirty="0"/>
              <a:t>Animation Player</a:t>
            </a:r>
          </a:p>
        </p:txBody>
      </p:sp>
      <p:sp>
        <p:nvSpPr>
          <p:cNvPr id="38707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194560"/>
            <a:ext cx="10820400" cy="4282440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buFont typeface="Wingdings" charset="2"/>
              <a:buNone/>
            </a:pPr>
            <a:r>
              <a:rPr lang="en-US" altLang="en-US" sz="2400" dirty="0"/>
              <a:t>class </a:t>
            </a:r>
            <a:r>
              <a:rPr lang="en-US" altLang="en-US" sz="2400" dirty="0" err="1"/>
              <a:t>AnimationPlayer</a:t>
            </a:r>
            <a:r>
              <a:rPr lang="en-US" altLang="en-US" sz="2400" dirty="0"/>
              <a:t> {</a:t>
            </a:r>
          </a:p>
          <a:p>
            <a:pPr>
              <a:lnSpc>
                <a:spcPct val="100000"/>
              </a:lnSpc>
              <a:buFont typeface="Wingdings" charset="2"/>
              <a:buNone/>
            </a:pPr>
            <a:r>
              <a:rPr lang="en-US" altLang="en-US" sz="2400" dirty="0"/>
              <a:t>	float Time;</a:t>
            </a:r>
          </a:p>
          <a:p>
            <a:pPr>
              <a:lnSpc>
                <a:spcPct val="100000"/>
              </a:lnSpc>
              <a:buFont typeface="Wingdings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AnimationClip</a:t>
            </a:r>
            <a:r>
              <a:rPr lang="en-US" altLang="en-US" sz="2400" dirty="0"/>
              <a:t> *Anim;</a:t>
            </a:r>
          </a:p>
          <a:p>
            <a:pPr>
              <a:lnSpc>
                <a:spcPct val="100000"/>
              </a:lnSpc>
              <a:buFont typeface="Wingdings" charset="2"/>
              <a:buNone/>
            </a:pPr>
            <a:r>
              <a:rPr lang="en-US" altLang="en-US" sz="2400" dirty="0"/>
              <a:t>	Pose P;</a:t>
            </a:r>
          </a:p>
          <a:p>
            <a:pPr>
              <a:lnSpc>
                <a:spcPct val="100000"/>
              </a:lnSpc>
              <a:buFont typeface="Wingdings" charset="2"/>
              <a:buNone/>
            </a:pPr>
            <a:r>
              <a:rPr lang="en-US" altLang="en-US" sz="2400" dirty="0"/>
              <a:t>public:</a:t>
            </a:r>
          </a:p>
          <a:p>
            <a:pPr>
              <a:lnSpc>
                <a:spcPct val="100000"/>
              </a:lnSpc>
              <a:buFont typeface="Wingdings" charset="2"/>
              <a:buNone/>
            </a:pPr>
            <a:r>
              <a:rPr lang="en-US" altLang="en-US" sz="2400" dirty="0"/>
              <a:t>	void </a:t>
            </a:r>
            <a:r>
              <a:rPr lang="en-US" altLang="en-US" sz="2400" dirty="0" err="1"/>
              <a:t>SetClip</a:t>
            </a:r>
            <a:r>
              <a:rPr lang="en-US" altLang="en-US" sz="2400" dirty="0"/>
              <a:t>(</a:t>
            </a:r>
            <a:r>
              <a:rPr lang="en-US" altLang="en-US" sz="2400" dirty="0" err="1"/>
              <a:t>AnimationClip</a:t>
            </a:r>
            <a:r>
              <a:rPr lang="en-US" altLang="en-US" sz="2400" dirty="0"/>
              <a:t> &amp;clip);</a:t>
            </a:r>
          </a:p>
          <a:p>
            <a:pPr>
              <a:lnSpc>
                <a:spcPct val="100000"/>
              </a:lnSpc>
              <a:buFont typeface="Wingdings" charset="2"/>
              <a:buNone/>
            </a:pPr>
            <a:r>
              <a:rPr lang="en-US" altLang="en-US" sz="2400" dirty="0"/>
              <a:t>	const Pose &amp;</a:t>
            </a:r>
            <a:r>
              <a:rPr lang="en-US" altLang="en-US" sz="2400" dirty="0" err="1"/>
              <a:t>GetPose</a:t>
            </a:r>
            <a:r>
              <a:rPr lang="en-US" altLang="en-US" sz="2400" dirty="0"/>
              <a:t>();</a:t>
            </a:r>
          </a:p>
          <a:p>
            <a:pPr>
              <a:lnSpc>
                <a:spcPct val="100000"/>
              </a:lnSpc>
              <a:buFont typeface="Wingdings" charset="2"/>
              <a:buNone/>
            </a:pPr>
            <a:r>
              <a:rPr lang="en-US" altLang="en-US" sz="2400" dirty="0"/>
              <a:t>	void Update();</a:t>
            </a:r>
          </a:p>
          <a:p>
            <a:pPr>
              <a:lnSpc>
                <a:spcPct val="100000"/>
              </a:lnSpc>
              <a:buFont typeface="Wingdings" charset="2"/>
              <a:buNone/>
            </a:pPr>
            <a:r>
              <a:rPr lang="en-US" altLang="en-US" sz="2400" dirty="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488518618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nl-NL" cap="none" dirty="0"/>
              <a:t>Animation Blending</a:t>
            </a:r>
          </a:p>
        </p:txBody>
      </p:sp>
    </p:spTree>
    <p:extLst>
      <p:ext uri="{BB962C8B-B14F-4D97-AF65-F5344CB8AC3E}">
        <p14:creationId xmlns:p14="http://schemas.microsoft.com/office/powerpoint/2010/main" val="4003523875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cap="none" dirty="0"/>
              <a:t>Blending Overview</a:t>
            </a:r>
          </a:p>
        </p:txBody>
      </p:sp>
      <p:sp>
        <p:nvSpPr>
          <p:cNvPr id="4024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en-US" sz="2400" dirty="0"/>
              <a:t>We can define blending operations that affect poses</a:t>
            </a:r>
          </a:p>
          <a:p>
            <a:pPr>
              <a:lnSpc>
                <a:spcPct val="100000"/>
              </a:lnSpc>
            </a:pPr>
            <a:endParaRPr lang="en-US" altLang="en-US" sz="2400" dirty="0"/>
          </a:p>
          <a:p>
            <a:pPr>
              <a:lnSpc>
                <a:spcPct val="100000"/>
              </a:lnSpc>
            </a:pPr>
            <a:r>
              <a:rPr lang="en-US" altLang="en-US" sz="2400" dirty="0"/>
              <a:t>A blend operation takes one or more poses as input and generates one pose as output</a:t>
            </a:r>
          </a:p>
          <a:p>
            <a:pPr>
              <a:lnSpc>
                <a:spcPct val="100000"/>
              </a:lnSpc>
            </a:pPr>
            <a:endParaRPr lang="en-US" altLang="en-US" sz="2400" dirty="0"/>
          </a:p>
          <a:p>
            <a:pPr>
              <a:lnSpc>
                <a:spcPct val="100000"/>
              </a:lnSpc>
            </a:pPr>
            <a:r>
              <a:rPr lang="en-US" altLang="en-US" sz="2400" dirty="0"/>
              <a:t>In addition, it may take some auxiliary data as input (control parameters, etc.)</a:t>
            </a:r>
          </a:p>
        </p:txBody>
      </p:sp>
    </p:spTree>
    <p:extLst>
      <p:ext uri="{BB962C8B-B14F-4D97-AF65-F5344CB8AC3E}">
        <p14:creationId xmlns:p14="http://schemas.microsoft.com/office/powerpoint/2010/main" val="282305077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cap="none" dirty="0"/>
              <a:t>Generic Blend Operation</a:t>
            </a:r>
          </a:p>
        </p:txBody>
      </p:sp>
      <p:graphicFrame>
        <p:nvGraphicFramePr>
          <p:cNvPr id="3809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8703130"/>
              </p:ext>
            </p:extLst>
          </p:nvPr>
        </p:nvGraphicFramePr>
        <p:xfrm>
          <a:off x="3324504" y="2057401"/>
          <a:ext cx="5542992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67320" imgH="1533960" progId="Visio.Drawing.6">
                  <p:embed/>
                </p:oleObj>
              </mc:Choice>
              <mc:Fallback>
                <p:oleObj name="VISIO" r:id="rId3" imgW="1867320" imgH="1533960" progId="Visio.Drawing.6">
                  <p:embed/>
                  <p:pic>
                    <p:nvPicPr>
                      <p:cNvPr id="3809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4504" y="2057401"/>
                        <a:ext cx="5542992" cy="4343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887363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cap="none" dirty="0"/>
              <a:t>Cross Dissolve</a:t>
            </a:r>
          </a:p>
        </p:txBody>
      </p:sp>
      <p:sp>
        <p:nvSpPr>
          <p:cNvPr id="40653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en-US" sz="2400" dirty="0"/>
              <a:t>Perhaps the most common and useful pose blend operation is the ‘cross dissolve’</a:t>
            </a:r>
          </a:p>
          <a:p>
            <a:pPr>
              <a:lnSpc>
                <a:spcPct val="100000"/>
              </a:lnSpc>
            </a:pPr>
            <a:endParaRPr lang="en-US" altLang="en-US" sz="2400" dirty="0"/>
          </a:p>
          <a:p>
            <a:pPr>
              <a:lnSpc>
                <a:spcPct val="100000"/>
              </a:lnSpc>
            </a:pPr>
            <a:r>
              <a:rPr lang="en-US" altLang="en-US" sz="2400" dirty="0"/>
              <a:t>Also known as: Lerp (linear interpolation), blend, dissolve…</a:t>
            </a:r>
          </a:p>
          <a:p>
            <a:pPr>
              <a:lnSpc>
                <a:spcPct val="100000"/>
              </a:lnSpc>
            </a:pPr>
            <a:endParaRPr lang="en-US" altLang="en-US" sz="2400" dirty="0"/>
          </a:p>
          <a:p>
            <a:pPr>
              <a:lnSpc>
                <a:spcPct val="100000"/>
              </a:lnSpc>
            </a:pPr>
            <a:r>
              <a:rPr lang="en-US" altLang="en-US" sz="2400" dirty="0"/>
              <a:t>The cross dissolve blender takes two poses as input and an additional float as the blend factor (0…1)</a:t>
            </a:r>
          </a:p>
        </p:txBody>
      </p:sp>
    </p:spTree>
    <p:extLst>
      <p:ext uri="{BB962C8B-B14F-4D97-AF65-F5344CB8AC3E}">
        <p14:creationId xmlns:p14="http://schemas.microsoft.com/office/powerpoint/2010/main" val="281012720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cap="none" dirty="0"/>
              <a:t>Cross Dissolve</a:t>
            </a:r>
          </a:p>
        </p:txBody>
      </p:sp>
      <p:sp>
        <p:nvSpPr>
          <p:cNvPr id="41881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057401"/>
            <a:ext cx="10820400" cy="2285999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en-US" sz="2400" dirty="0"/>
              <a:t>The two poses are basically just interpolated</a:t>
            </a:r>
          </a:p>
          <a:p>
            <a:pPr>
              <a:lnSpc>
                <a:spcPct val="100000"/>
              </a:lnSpc>
            </a:pPr>
            <a:endParaRPr lang="en-US" altLang="en-US" sz="2400" dirty="0"/>
          </a:p>
          <a:p>
            <a:pPr>
              <a:lnSpc>
                <a:spcPct val="100000"/>
              </a:lnSpc>
            </a:pPr>
            <a:r>
              <a:rPr lang="en-US" altLang="en-US" sz="2400" dirty="0"/>
              <a:t>The DOF values can use Lerp, but the quaternions should use the ‘</a:t>
            </a:r>
            <a:r>
              <a:rPr lang="en-US" altLang="en-US" sz="2400" dirty="0" err="1"/>
              <a:t>Slerp</a:t>
            </a:r>
            <a:r>
              <a:rPr lang="en-US" altLang="en-US" sz="2400" dirty="0"/>
              <a:t>’ operation (spherical linear interpolate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8820" name="Object 4"/>
              <p:cNvSpPr txBox="1"/>
              <p:nvPr/>
            </p:nvSpPr>
            <p:spPr bwMode="auto">
              <a:xfrm>
                <a:off x="914400" y="4191000"/>
                <a:ext cx="7277100" cy="1582738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𝜑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𝜑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𝑆𝑙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unc>
                            <m:func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4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a:rPr lang="en-US" sz="24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4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−</m:t>
                                      </m:r>
                                      <m:r>
                                        <a:rPr lang="en-US" sz="24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</m:d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d>
                            </m:e>
                          </m:func>
                        </m:num>
                        <m:den>
                          <m:func>
                            <m:func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4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func>
                        </m:den>
                      </m:f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unc>
                            <m:func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4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d>
                            </m:e>
                          </m:func>
                        </m:num>
                        <m:den>
                          <m:func>
                            <m:func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4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func>
                        </m:den>
                      </m:f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18820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4400" y="4191000"/>
                <a:ext cx="7277100" cy="1582738"/>
              </a:xfrm>
              <a:prstGeom prst="rect">
                <a:avLst/>
              </a:prstGeom>
              <a:blipFill>
                <a:blip r:embed="rId4"/>
                <a:stretch>
                  <a:fillRect l="-2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Online Media 3" title="Linear vs Sine Transition Interpolation">
            <a:hlinkClick r:id="" action="ppaction://media"/>
            <a:extLst>
              <a:ext uri="{FF2B5EF4-FFF2-40B4-BE49-F238E27FC236}">
                <a16:creationId xmlns:a16="http://schemas.microsoft.com/office/drawing/2014/main" id="{4B4DD03E-EA2F-5576-90AF-1692522585B4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5"/>
          <a:srcRect t="9169" r="20507" b="14968"/>
          <a:stretch/>
        </p:blipFill>
        <p:spPr>
          <a:xfrm>
            <a:off x="8104996" y="3962400"/>
            <a:ext cx="3629804" cy="25980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7347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057402"/>
            <a:ext cx="10820400" cy="416128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nl-NL" sz="2400" dirty="0"/>
              <a:t>We can also define some blenders for basic math operations: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1" y="3124200"/>
            <a:ext cx="8991599" cy="2830638"/>
          </a:xfrm>
          <a:prstGeom prst="rect">
            <a:avLst/>
          </a:prstGeo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460EC0AE-8BF7-3196-2265-FE65821CB6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95600" y="764373"/>
            <a:ext cx="8610600" cy="1293028"/>
          </a:xfrm>
        </p:spPr>
        <p:txBody>
          <a:bodyPr>
            <a:normAutofit/>
          </a:bodyPr>
          <a:lstStyle/>
          <a:p>
            <a:r>
              <a:rPr lang="en-US" altLang="en-US" cap="none" dirty="0"/>
              <a:t>Basic Math Blend Operations</a:t>
            </a:r>
          </a:p>
        </p:txBody>
      </p:sp>
    </p:spTree>
    <p:extLst>
      <p:ext uri="{BB962C8B-B14F-4D97-AF65-F5344CB8AC3E}">
        <p14:creationId xmlns:p14="http://schemas.microsoft.com/office/powerpoint/2010/main" val="356406607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nl-NL" cap="none" dirty="0"/>
              <a:t>Add &amp; Subtract Blenders</a:t>
            </a:r>
          </a:p>
        </p:txBody>
      </p:sp>
      <p:sp>
        <p:nvSpPr>
          <p:cNvPr id="42803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057401"/>
            <a:ext cx="10820400" cy="3998912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nl-NL" sz="2400" dirty="0"/>
              <a:t>A reasonable behavior for an add blender could be:</a:t>
            </a:r>
          </a:p>
          <a:p>
            <a:pPr>
              <a:lnSpc>
                <a:spcPct val="100000"/>
              </a:lnSpc>
            </a:pPr>
            <a:endParaRPr lang="en-US" altLang="nl-NL" sz="2400" dirty="0"/>
          </a:p>
          <a:p>
            <a:pPr>
              <a:lnSpc>
                <a:spcPct val="100000"/>
              </a:lnSpc>
            </a:pPr>
            <a:endParaRPr lang="en-US" altLang="nl-NL" sz="2400" dirty="0"/>
          </a:p>
          <a:p>
            <a:pPr>
              <a:lnSpc>
                <a:spcPct val="100000"/>
              </a:lnSpc>
            </a:pPr>
            <a:endParaRPr lang="en-US" altLang="nl-NL" sz="2400" dirty="0"/>
          </a:p>
          <a:p>
            <a:pPr>
              <a:lnSpc>
                <a:spcPct val="100000"/>
              </a:lnSpc>
            </a:pPr>
            <a:r>
              <a:rPr lang="en-US" altLang="nl-NL" sz="2400" dirty="0"/>
              <a:t>For subtraction, we could multiply by the </a:t>
            </a:r>
            <a:r>
              <a:rPr lang="en-US" altLang="nl-NL" sz="2400" i="1" dirty="0"/>
              <a:t>conjugate</a:t>
            </a:r>
            <a:r>
              <a:rPr lang="en-US" altLang="nl-NL" sz="2400" dirty="0"/>
              <a:t> of the quatern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8037" name="Object 5"/>
              <p:cNvSpPr txBox="1"/>
              <p:nvPr/>
            </p:nvSpPr>
            <p:spPr bwMode="auto">
              <a:xfrm>
                <a:off x="2686050" y="2514600"/>
                <a:ext cx="2571750" cy="1143000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28037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86050" y="2514600"/>
                <a:ext cx="2571750" cy="1143000"/>
              </a:xfrm>
              <a:prstGeom prst="rect">
                <a:avLst/>
              </a:prstGeom>
              <a:blipFill>
                <a:blip r:embed="rId2"/>
                <a:stretch>
                  <a:fillRect l="-9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8038" name="Object 6"/>
              <p:cNvSpPr txBox="1"/>
              <p:nvPr/>
            </p:nvSpPr>
            <p:spPr bwMode="auto">
              <a:xfrm>
                <a:off x="2682874" y="4724400"/>
                <a:ext cx="2117725" cy="1143000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Sup>
                        <m:sSub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28038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82874" y="4724400"/>
                <a:ext cx="2117725" cy="1143000"/>
              </a:xfrm>
              <a:prstGeom prst="rect">
                <a:avLst/>
              </a:prstGeom>
              <a:blipFill>
                <a:blip r:embed="rId3"/>
                <a:stretch>
                  <a:fillRect l="-8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8039" name="Object 7"/>
              <p:cNvSpPr txBox="1"/>
              <p:nvPr/>
            </p:nvSpPr>
            <p:spPr bwMode="auto">
              <a:xfrm>
                <a:off x="5081588" y="5292725"/>
                <a:ext cx="4291012" cy="60325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28039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081588" y="5292725"/>
                <a:ext cx="4291012" cy="603250"/>
              </a:xfrm>
              <a:prstGeom prst="rect">
                <a:avLst/>
              </a:prstGeom>
              <a:blipFill>
                <a:blip r:embed="rId4"/>
                <a:stretch>
                  <a:fillRect l="-5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5413471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nl-NL" cap="none" dirty="0"/>
              <a:t>Scale Blender</a:t>
            </a:r>
          </a:p>
        </p:txBody>
      </p:sp>
      <p:sp>
        <p:nvSpPr>
          <p:cNvPr id="4300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057401"/>
            <a:ext cx="10820400" cy="4648199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nl-NL" sz="2400" dirty="0"/>
              <a:t>As we want our quaternions to stay unit length, we don’t really want to scale them</a:t>
            </a:r>
          </a:p>
          <a:p>
            <a:pPr>
              <a:lnSpc>
                <a:spcPct val="100000"/>
              </a:lnSpc>
            </a:pPr>
            <a:r>
              <a:rPr lang="en-US" altLang="nl-NL" sz="2400" dirty="0"/>
              <a:t>In any case, scaling a quaternion has no effect on the resulting orientation!</a:t>
            </a:r>
          </a:p>
          <a:p>
            <a:pPr>
              <a:lnSpc>
                <a:spcPct val="100000"/>
              </a:lnSpc>
            </a:pPr>
            <a:r>
              <a:rPr lang="en-US" altLang="nl-NL" sz="2400" dirty="0"/>
              <a:t>Instead, we can think of scaling as moving towards or away from 0 (I.e., scaling by a number less than 1 brings us closer to 0, scaling by &gt;1 takes us away from 0…)</a:t>
            </a:r>
          </a:p>
          <a:p>
            <a:pPr>
              <a:lnSpc>
                <a:spcPct val="100000"/>
              </a:lnSpc>
            </a:pPr>
            <a:r>
              <a:rPr lang="en-US" altLang="nl-NL" sz="2400" dirty="0"/>
              <a:t>Therefore, we could define the scale blender a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0084" name="Object 4"/>
              <p:cNvSpPr txBox="1"/>
              <p:nvPr/>
            </p:nvSpPr>
            <p:spPr bwMode="auto">
              <a:xfrm>
                <a:off x="3284538" y="5638800"/>
                <a:ext cx="4640262" cy="11430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𝑆𝑙𝑒𝑟𝑝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m>
                                <m:mPr>
                                  <m:plcHide m:val="on"/>
                                  <m:mcs>
                                    <m:mc>
                                      <m:mcPr>
                                        <m:count m:val="4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d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30084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84538" y="5638800"/>
                <a:ext cx="4640262" cy="1143000"/>
              </a:xfrm>
              <a:prstGeom prst="rect">
                <a:avLst/>
              </a:prstGeom>
              <a:blipFill>
                <a:blip r:embed="rId3"/>
                <a:stretch>
                  <a:fillRect l="-5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596435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DAC380A-459B-84C8-3F49-863488A11B6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>
            <a:extLst>
              <a:ext uri="{FF2B5EF4-FFF2-40B4-BE49-F238E27FC236}">
                <a16:creationId xmlns:a16="http://schemas.microsoft.com/office/drawing/2014/main" id="{4C220CEC-786B-E7AC-972F-7639D53E2E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/>
              <a:t>Bezier Curves</a:t>
            </a:r>
          </a:p>
        </p:txBody>
      </p:sp>
      <p:sp>
        <p:nvSpPr>
          <p:cNvPr id="347139" name="Rectangle 3">
            <a:extLst>
              <a:ext uri="{FF2B5EF4-FFF2-40B4-BE49-F238E27FC236}">
                <a16:creationId xmlns:a16="http://schemas.microsoft.com/office/drawing/2014/main" id="{5C32C28F-3012-4794-23F7-6EF3F83D94C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ezier curves can be thought of as a higher order extension of linear interpolation</a:t>
            </a:r>
          </a:p>
        </p:txBody>
      </p:sp>
      <p:sp>
        <p:nvSpPr>
          <p:cNvPr id="347140" name="Line 4">
            <a:extLst>
              <a:ext uri="{FF2B5EF4-FFF2-40B4-BE49-F238E27FC236}">
                <a16:creationId xmlns:a16="http://schemas.microsoft.com/office/drawing/2014/main" id="{C404FAE8-EF22-DD93-633C-351701257E5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43200" y="4267200"/>
            <a:ext cx="1295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1" name="Freeform 5">
            <a:extLst>
              <a:ext uri="{FF2B5EF4-FFF2-40B4-BE49-F238E27FC236}">
                <a16:creationId xmlns:a16="http://schemas.microsoft.com/office/drawing/2014/main" id="{8125AD88-FCCF-40C2-D204-A8DD70601784}"/>
              </a:ext>
            </a:extLst>
          </p:cNvPr>
          <p:cNvSpPr>
            <a:spLocks/>
          </p:cNvSpPr>
          <p:nvPr/>
        </p:nvSpPr>
        <p:spPr bwMode="auto">
          <a:xfrm>
            <a:off x="5029200" y="3886200"/>
            <a:ext cx="1371600" cy="1371600"/>
          </a:xfrm>
          <a:custGeom>
            <a:avLst/>
            <a:gdLst/>
            <a:ahLst/>
            <a:cxnLst>
              <a:cxn ang="0">
                <a:pos x="0" y="864"/>
              </a:cxn>
              <a:cxn ang="0">
                <a:pos x="336" y="144"/>
              </a:cxn>
              <a:cxn ang="0">
                <a:pos x="864" y="0"/>
              </a:cxn>
            </a:cxnLst>
            <a:rect l="0" t="0" r="r" b="b"/>
            <a:pathLst>
              <a:path w="864" h="864">
                <a:moveTo>
                  <a:pt x="0" y="864"/>
                </a:moveTo>
                <a:cubicBezTo>
                  <a:pt x="96" y="576"/>
                  <a:pt x="192" y="288"/>
                  <a:pt x="336" y="144"/>
                </a:cubicBezTo>
                <a:cubicBezTo>
                  <a:pt x="480" y="0"/>
                  <a:pt x="672" y="0"/>
                  <a:pt x="864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2" name="Freeform 6">
            <a:extLst>
              <a:ext uri="{FF2B5EF4-FFF2-40B4-BE49-F238E27FC236}">
                <a16:creationId xmlns:a16="http://schemas.microsoft.com/office/drawing/2014/main" id="{4561DFE4-BFA5-4794-20B0-6D868D275E50}"/>
              </a:ext>
            </a:extLst>
          </p:cNvPr>
          <p:cNvSpPr>
            <a:spLocks/>
          </p:cNvSpPr>
          <p:nvPr/>
        </p:nvSpPr>
        <p:spPr bwMode="auto">
          <a:xfrm>
            <a:off x="7467600" y="3937000"/>
            <a:ext cx="2286000" cy="1168400"/>
          </a:xfrm>
          <a:custGeom>
            <a:avLst/>
            <a:gdLst/>
            <a:ahLst/>
            <a:cxnLst>
              <a:cxn ang="0">
                <a:pos x="0" y="736"/>
              </a:cxn>
              <a:cxn ang="0">
                <a:pos x="432" y="16"/>
              </a:cxn>
              <a:cxn ang="0">
                <a:pos x="1056" y="640"/>
              </a:cxn>
              <a:cxn ang="0">
                <a:pos x="1440" y="160"/>
              </a:cxn>
            </a:cxnLst>
            <a:rect l="0" t="0" r="r" b="b"/>
            <a:pathLst>
              <a:path w="1440" h="736">
                <a:moveTo>
                  <a:pt x="0" y="736"/>
                </a:moveTo>
                <a:cubicBezTo>
                  <a:pt x="128" y="384"/>
                  <a:pt x="256" y="32"/>
                  <a:pt x="432" y="16"/>
                </a:cubicBezTo>
                <a:cubicBezTo>
                  <a:pt x="608" y="0"/>
                  <a:pt x="888" y="616"/>
                  <a:pt x="1056" y="640"/>
                </a:cubicBezTo>
                <a:cubicBezTo>
                  <a:pt x="1224" y="664"/>
                  <a:pt x="1332" y="412"/>
                  <a:pt x="1440" y="16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3" name="Line 7">
            <a:extLst>
              <a:ext uri="{FF2B5EF4-FFF2-40B4-BE49-F238E27FC236}">
                <a16:creationId xmlns:a16="http://schemas.microsoft.com/office/drawing/2014/main" id="{B0C2DE0C-6A37-CAC9-2800-87717C22F52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29200" y="3810000"/>
            <a:ext cx="381000" cy="1447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4" name="Line 8">
            <a:extLst>
              <a:ext uri="{FF2B5EF4-FFF2-40B4-BE49-F238E27FC236}">
                <a16:creationId xmlns:a16="http://schemas.microsoft.com/office/drawing/2014/main" id="{29C26A98-0139-B627-D68D-8565C2ABB679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3810000"/>
            <a:ext cx="990600" cy="76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5" name="Line 9">
            <a:extLst>
              <a:ext uri="{FF2B5EF4-FFF2-40B4-BE49-F238E27FC236}">
                <a16:creationId xmlns:a16="http://schemas.microsoft.com/office/drawing/2014/main" id="{0B35E5E0-D378-41F6-6030-1855FFD906A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67600" y="3200400"/>
            <a:ext cx="533400" cy="1905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6" name="Line 10">
            <a:extLst>
              <a:ext uri="{FF2B5EF4-FFF2-40B4-BE49-F238E27FC236}">
                <a16:creationId xmlns:a16="http://schemas.microsoft.com/office/drawing/2014/main" id="{559D8FA7-3ED0-83B6-11E3-CEAF27D0995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1000" y="3200400"/>
            <a:ext cx="1219200" cy="2362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7" name="Line 11">
            <a:extLst>
              <a:ext uri="{FF2B5EF4-FFF2-40B4-BE49-F238E27FC236}">
                <a16:creationId xmlns:a16="http://schemas.microsoft.com/office/drawing/2014/main" id="{C12E46BF-22CF-7322-532E-A64782AC3E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220200" y="4191000"/>
            <a:ext cx="533400" cy="1371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8" name="Text Box 12">
            <a:extLst>
              <a:ext uri="{FF2B5EF4-FFF2-40B4-BE49-F238E27FC236}">
                <a16:creationId xmlns:a16="http://schemas.microsoft.com/office/drawing/2014/main" id="{D35F7769-8397-5F5E-CC26-166601482C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2525" y="5299075"/>
            <a:ext cx="42672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</a:t>
            </a:r>
            <a:r>
              <a:rPr lang="en-US" baseline="-25000"/>
              <a:t>0</a:t>
            </a:r>
          </a:p>
        </p:txBody>
      </p:sp>
      <p:sp>
        <p:nvSpPr>
          <p:cNvPr id="347149" name="Text Box 13">
            <a:extLst>
              <a:ext uri="{FF2B5EF4-FFF2-40B4-BE49-F238E27FC236}">
                <a16:creationId xmlns:a16="http://schemas.microsoft.com/office/drawing/2014/main" id="{3F606EF0-9807-522C-D7A1-74204528BE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3733800"/>
            <a:ext cx="42672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</a:t>
            </a:r>
            <a:r>
              <a:rPr lang="en-US" baseline="-25000"/>
              <a:t>1</a:t>
            </a:r>
          </a:p>
        </p:txBody>
      </p:sp>
      <p:sp>
        <p:nvSpPr>
          <p:cNvPr id="347150" name="Text Box 14">
            <a:extLst>
              <a:ext uri="{FF2B5EF4-FFF2-40B4-BE49-F238E27FC236}">
                <a16:creationId xmlns:a16="http://schemas.microsoft.com/office/drawing/2014/main" id="{D4D1E6DC-B9E1-42A9-F314-181E865723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5257800"/>
            <a:ext cx="42672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</a:t>
            </a:r>
            <a:r>
              <a:rPr lang="en-US" baseline="-25000"/>
              <a:t>0</a:t>
            </a:r>
          </a:p>
        </p:txBody>
      </p:sp>
      <p:sp>
        <p:nvSpPr>
          <p:cNvPr id="347151" name="Text Box 15">
            <a:extLst>
              <a:ext uri="{FF2B5EF4-FFF2-40B4-BE49-F238E27FC236}">
                <a16:creationId xmlns:a16="http://schemas.microsoft.com/office/drawing/2014/main" id="{CCA32C50-F8C7-78D1-589A-F8ABD312EE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276600"/>
            <a:ext cx="42672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</a:t>
            </a:r>
            <a:r>
              <a:rPr lang="en-US" baseline="-25000"/>
              <a:t>1</a:t>
            </a:r>
          </a:p>
        </p:txBody>
      </p:sp>
      <p:sp>
        <p:nvSpPr>
          <p:cNvPr id="347152" name="Text Box 16">
            <a:extLst>
              <a:ext uri="{FF2B5EF4-FFF2-40B4-BE49-F238E27FC236}">
                <a16:creationId xmlns:a16="http://schemas.microsoft.com/office/drawing/2014/main" id="{9F3A3C97-9D41-FB26-EA75-26E91FE26D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3581400"/>
            <a:ext cx="42672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</a:t>
            </a:r>
            <a:r>
              <a:rPr lang="en-US" baseline="-25000"/>
              <a:t>2</a:t>
            </a:r>
          </a:p>
        </p:txBody>
      </p:sp>
      <p:sp>
        <p:nvSpPr>
          <p:cNvPr id="347153" name="Text Box 17">
            <a:extLst>
              <a:ext uri="{FF2B5EF4-FFF2-40B4-BE49-F238E27FC236}">
                <a16:creationId xmlns:a16="http://schemas.microsoft.com/office/drawing/2014/main" id="{0AD029A0-FDFF-A81B-FB9B-6541DC3880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105400"/>
            <a:ext cx="42672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</a:t>
            </a:r>
            <a:r>
              <a:rPr lang="en-US" baseline="-25000"/>
              <a:t>0</a:t>
            </a:r>
          </a:p>
        </p:txBody>
      </p:sp>
      <p:sp>
        <p:nvSpPr>
          <p:cNvPr id="347154" name="Text Box 18">
            <a:extLst>
              <a:ext uri="{FF2B5EF4-FFF2-40B4-BE49-F238E27FC236}">
                <a16:creationId xmlns:a16="http://schemas.microsoft.com/office/drawing/2014/main" id="{6ED6842B-A6BE-AB8A-D77F-00B56E80E0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2819400"/>
            <a:ext cx="42672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</a:t>
            </a:r>
            <a:r>
              <a:rPr lang="en-US" baseline="-25000"/>
              <a:t>1</a:t>
            </a:r>
          </a:p>
        </p:txBody>
      </p:sp>
      <p:sp>
        <p:nvSpPr>
          <p:cNvPr id="347155" name="Text Box 19">
            <a:extLst>
              <a:ext uri="{FF2B5EF4-FFF2-40B4-BE49-F238E27FC236}">
                <a16:creationId xmlns:a16="http://schemas.microsoft.com/office/drawing/2014/main" id="{084DCA09-7DDC-75C2-E081-2F1622A26D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20200" y="5410200"/>
            <a:ext cx="42672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</a:t>
            </a:r>
            <a:r>
              <a:rPr lang="en-US" baseline="-25000"/>
              <a:t>2</a:t>
            </a:r>
          </a:p>
        </p:txBody>
      </p:sp>
      <p:sp>
        <p:nvSpPr>
          <p:cNvPr id="347156" name="Text Box 20">
            <a:extLst>
              <a:ext uri="{FF2B5EF4-FFF2-40B4-BE49-F238E27FC236}">
                <a16:creationId xmlns:a16="http://schemas.microsoft.com/office/drawing/2014/main" id="{86175E57-4C53-4ECA-E563-05624DFD96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77400" y="3657600"/>
            <a:ext cx="42672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</a:t>
            </a:r>
            <a:r>
              <a:rPr lang="en-US" baseline="-25000"/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335393657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nl-NL" cap="none" dirty="0"/>
              <a:t>Body Turn</a:t>
            </a:r>
          </a:p>
        </p:txBody>
      </p:sp>
      <p:sp>
        <p:nvSpPr>
          <p:cNvPr id="43520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057400"/>
            <a:ext cx="10820400" cy="457200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nl-NL" sz="2400" dirty="0"/>
              <a:t>As an example of math blending operations, consider a character that walks and turns</a:t>
            </a:r>
          </a:p>
          <a:p>
            <a:pPr>
              <a:lnSpc>
                <a:spcPct val="100000"/>
              </a:lnSpc>
            </a:pPr>
            <a:r>
              <a:rPr lang="en-US" altLang="nl-NL" sz="2400" dirty="0"/>
              <a:t>One approach to achieving this is to have an underlying walk animation and some body turn on top of it</a:t>
            </a:r>
          </a:p>
          <a:p>
            <a:pPr>
              <a:lnSpc>
                <a:spcPct val="100000"/>
              </a:lnSpc>
            </a:pPr>
            <a:r>
              <a:rPr lang="en-US" altLang="nl-NL" sz="2400" dirty="0"/>
              <a:t>We make a static ‘</a:t>
            </a:r>
            <a:r>
              <a:rPr lang="en-US" altLang="nl-NL" sz="2400" dirty="0" err="1"/>
              <a:t>look_right</a:t>
            </a:r>
            <a:r>
              <a:rPr lang="en-US" altLang="nl-NL" sz="2400" dirty="0"/>
              <a:t>’ pose and a static ‘default’ pose</a:t>
            </a:r>
          </a:p>
          <a:p>
            <a:pPr>
              <a:lnSpc>
                <a:spcPct val="100000"/>
              </a:lnSpc>
            </a:pPr>
            <a:r>
              <a:rPr lang="en-US" altLang="nl-NL" sz="2400" dirty="0"/>
              <a:t>The subtraction gives us the difference between </a:t>
            </a:r>
            <a:r>
              <a:rPr lang="en-US" altLang="nl-NL" sz="2400" dirty="0" err="1"/>
              <a:t>look_right</a:t>
            </a:r>
            <a:r>
              <a:rPr lang="en-US" altLang="nl-NL" sz="2400" dirty="0"/>
              <a:t> and default</a:t>
            </a:r>
          </a:p>
          <a:p>
            <a:pPr>
              <a:lnSpc>
                <a:spcPct val="100000"/>
              </a:lnSpc>
            </a:pPr>
            <a:r>
              <a:rPr lang="en-US" altLang="nl-NL" sz="2400" dirty="0"/>
              <a:t>If we scale this and then add it on top of the underlying walk animation. The scale we use can be based on how hard the character is turning (-1…1)</a:t>
            </a:r>
          </a:p>
        </p:txBody>
      </p:sp>
    </p:spTree>
    <p:extLst>
      <p:ext uri="{BB962C8B-B14F-4D97-AF65-F5344CB8AC3E}">
        <p14:creationId xmlns:p14="http://schemas.microsoft.com/office/powerpoint/2010/main" val="164068597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>
          <a:xfrm>
            <a:off x="2819400" y="764373"/>
            <a:ext cx="7254240" cy="1293028"/>
          </a:xfrm>
        </p:spPr>
        <p:txBody>
          <a:bodyPr>
            <a:normAutofit/>
          </a:bodyPr>
          <a:lstStyle/>
          <a:p>
            <a:r>
              <a:rPr lang="en-US" altLang="nl-NL" cap="none" dirty="0"/>
              <a:t>Math Operations: Body Turn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1999" y="1905001"/>
            <a:ext cx="5528003" cy="46043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36565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nl-NL" cap="none" dirty="0"/>
              <a:t>Bilinear Blend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9300" y="2438400"/>
            <a:ext cx="8153400" cy="35060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152566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nl-NL" cap="none" dirty="0"/>
              <a:t>Bilinear Blend</a:t>
            </a:r>
          </a:p>
        </p:txBody>
      </p:sp>
      <p:sp>
        <p:nvSpPr>
          <p:cNvPr id="4392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057402"/>
            <a:ext cx="10820400" cy="416128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nl-NL" sz="2400" dirty="0"/>
              <a:t>Bilinear blend is an extension to the cross dissolve that takes four input poses and two interpolation parameters s &amp; t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33371" y="2898172"/>
            <a:ext cx="3525257" cy="344950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62000" y="6186567"/>
            <a:ext cx="9906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1600" dirty="0"/>
              <a:t>Blending example in Unity: </a:t>
            </a:r>
            <a:r>
              <a:rPr lang="nl-NL" sz="1600" dirty="0">
                <a:hlinkClick r:id="rId4"/>
              </a:rPr>
              <a:t>https://www.youtube.com/watch?v=HeHvlEYpRbM</a:t>
            </a:r>
            <a:r>
              <a:rPr lang="nl-NL" sz="16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65824453"/>
      </p:ext>
    </p:extLst>
  </p:cSld>
  <p:clrMapOvr>
    <a:masterClrMapping/>
  </p:clrMapOvr>
  <p:timing>
    <p:tnLst>
      <p:par>
        <p:cTn id="1" dur="indefinite" restart="never" nodeType="tmRoot">
          <p:childTnLst>
            <p:par>
              <p:cTn id="2"/>
            </p:par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DEE59D5-0B25-7741-7090-83C39544A65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>
            <a:extLst>
              <a:ext uri="{FF2B5EF4-FFF2-40B4-BE49-F238E27FC236}">
                <a16:creationId xmlns:a16="http://schemas.microsoft.com/office/drawing/2014/main" id="{96921CF1-EE03-B7B2-74B1-E81F8B19A8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nl-NL" cap="none" dirty="0"/>
              <a:t>Bilinear Blend</a:t>
            </a:r>
          </a:p>
        </p:txBody>
      </p:sp>
      <p:pic>
        <p:nvPicPr>
          <p:cNvPr id="6" name="bilinear_blend_animation">
            <a:hlinkClick r:id="" action="ppaction://media"/>
            <a:extLst>
              <a:ext uri="{FF2B5EF4-FFF2-40B4-BE49-F238E27FC236}">
                <a16:creationId xmlns:a16="http://schemas.microsoft.com/office/drawing/2014/main" id="{61CD24DD-2014-B41D-C7B7-55995C46BF93}"/>
              </a:ext>
            </a:extLst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r:embed="rId2">
                  <p14:trim end="3528"/>
                </p14:media>
              </p:ext>
            </p:extLst>
          </p:nvPr>
        </p:nvPicPr>
        <p:blipFill>
          <a:blip r:embed="rId5"/>
          <a:srcRect t="6666"/>
          <a:stretch/>
        </p:blipFill>
        <p:spPr>
          <a:xfrm>
            <a:off x="1524000" y="2057401"/>
            <a:ext cx="9144000" cy="4267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8272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472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par>
              <p:cTn id="7"/>
            </p:par>
            <p:video>
              <p:cMediaNode vol="80000">
                <p:cTn id="8" repeatCount="indefinite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seq concurrent="1" nextAc="seek">
              <p:cTn id="9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" fill="hold">
                      <p:stCondLst>
                        <p:cond delay="0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3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nl-NL" cap="none" dirty="0"/>
              <a:t>Bilinear Blend</a:t>
            </a:r>
          </a:p>
        </p:txBody>
      </p:sp>
      <p:sp>
        <p:nvSpPr>
          <p:cNvPr id="44134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057401"/>
            <a:ext cx="10820400" cy="4648199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nl-NL" sz="2400" dirty="0"/>
              <a:t>Bilinear blends can be useful for a wide range of applications</a:t>
            </a:r>
          </a:p>
          <a:p>
            <a:pPr>
              <a:lnSpc>
                <a:spcPct val="100000"/>
              </a:lnSpc>
            </a:pPr>
            <a:r>
              <a:rPr lang="en-US" altLang="nl-NL" sz="2400" dirty="0"/>
              <a:t>As one example, consider a video game character who must aim a weapon</a:t>
            </a:r>
          </a:p>
          <a:p>
            <a:pPr>
              <a:lnSpc>
                <a:spcPct val="100000"/>
              </a:lnSpc>
            </a:pPr>
            <a:r>
              <a:rPr lang="en-US" altLang="nl-NL" sz="2400" dirty="0"/>
              <a:t>The character must be able to stand still and aim at any object within +/- 135 degrees to the side to side and +/- 45 degrees up and down</a:t>
            </a:r>
          </a:p>
          <a:p>
            <a:pPr>
              <a:lnSpc>
                <a:spcPct val="100000"/>
              </a:lnSpc>
            </a:pPr>
            <a:r>
              <a:rPr lang="en-US" altLang="nl-NL" sz="2400" dirty="0"/>
              <a:t>An animator can supply key poses at 45 degrees increments in both directions</a:t>
            </a:r>
          </a:p>
          <a:p>
            <a:pPr>
              <a:lnSpc>
                <a:spcPct val="100000"/>
              </a:lnSpc>
            </a:pPr>
            <a:r>
              <a:rPr lang="en-US" altLang="nl-NL" sz="2400" dirty="0"/>
              <a:t>Then, for any desired angle, we can find the right four targets and do a bilinear blend</a:t>
            </a:r>
          </a:p>
        </p:txBody>
      </p:sp>
    </p:spTree>
    <p:extLst>
      <p:ext uri="{BB962C8B-B14F-4D97-AF65-F5344CB8AC3E}">
        <p14:creationId xmlns:p14="http://schemas.microsoft.com/office/powerpoint/2010/main" val="2382140003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cap="none" dirty="0"/>
              <a:t>Animation State Machines</a:t>
            </a:r>
          </a:p>
        </p:txBody>
      </p:sp>
    </p:spTree>
    <p:extLst>
      <p:ext uri="{BB962C8B-B14F-4D97-AF65-F5344CB8AC3E}">
        <p14:creationId xmlns:p14="http://schemas.microsoft.com/office/powerpoint/2010/main" val="425373697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cap="none" dirty="0"/>
              <a:t>State Machines</a:t>
            </a:r>
          </a:p>
        </p:txBody>
      </p:sp>
      <p:sp>
        <p:nvSpPr>
          <p:cNvPr id="4147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057402"/>
            <a:ext cx="10820400" cy="416128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en-US" sz="2400" dirty="0"/>
              <a:t>Blending is great for combining a few motions, but it does not address the issue of sequencing different animations over time</a:t>
            </a:r>
          </a:p>
          <a:p>
            <a:pPr>
              <a:lnSpc>
                <a:spcPct val="100000"/>
              </a:lnSpc>
            </a:pPr>
            <a:r>
              <a:rPr lang="en-US" altLang="en-US" sz="2400" dirty="0"/>
              <a:t>For this, we will use a state machine</a:t>
            </a:r>
          </a:p>
          <a:p>
            <a:pPr>
              <a:lnSpc>
                <a:spcPct val="100000"/>
              </a:lnSpc>
            </a:pPr>
            <a:r>
              <a:rPr lang="en-US" altLang="en-US" sz="2400" dirty="0"/>
              <a:t>We will define the state machine as a connected graph of states and transitions</a:t>
            </a:r>
          </a:p>
          <a:p>
            <a:pPr>
              <a:lnSpc>
                <a:spcPct val="100000"/>
              </a:lnSpc>
            </a:pPr>
            <a:r>
              <a:rPr lang="en-US" altLang="en-US" sz="2400" dirty="0"/>
              <a:t>At any time, exactly one of the states is the current state</a:t>
            </a:r>
          </a:p>
          <a:p>
            <a:pPr>
              <a:lnSpc>
                <a:spcPct val="100000"/>
              </a:lnSpc>
            </a:pPr>
            <a:r>
              <a:rPr lang="en-US" altLang="en-US" sz="2400" dirty="0"/>
              <a:t>Transitions are assumed to happen instantaneously</a:t>
            </a:r>
          </a:p>
        </p:txBody>
      </p:sp>
    </p:spTree>
    <p:extLst>
      <p:ext uri="{BB962C8B-B14F-4D97-AF65-F5344CB8AC3E}">
        <p14:creationId xmlns:p14="http://schemas.microsoft.com/office/powerpoint/2010/main" val="368885111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cap="none" dirty="0"/>
              <a:t>State Machines</a:t>
            </a:r>
          </a:p>
        </p:txBody>
      </p:sp>
      <p:graphicFrame>
        <p:nvGraphicFramePr>
          <p:cNvPr id="456708" name="Object 4"/>
          <p:cNvGraphicFramePr>
            <a:graphicFrameLocks noChangeAspect="1"/>
          </p:cNvGraphicFramePr>
          <p:nvPr/>
        </p:nvGraphicFramePr>
        <p:xfrm>
          <a:off x="1676400" y="2133600"/>
          <a:ext cx="8839200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62880" imgH="1486440" progId="Visio.Drawing.6">
                  <p:embed/>
                </p:oleObj>
              </mc:Choice>
              <mc:Fallback>
                <p:oleObj name="VISIO" r:id="rId2" imgW="3962880" imgH="1486440" progId="Visio.Drawing.6">
                  <p:embed/>
                  <p:pic>
                    <p:nvPicPr>
                      <p:cNvPr id="4567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133600"/>
                        <a:ext cx="8839200" cy="3314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953496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cap="none" dirty="0"/>
              <a:t>State Machines</a:t>
            </a:r>
          </a:p>
        </p:txBody>
      </p:sp>
      <p:sp>
        <p:nvSpPr>
          <p:cNvPr id="45977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057402"/>
            <a:ext cx="10820400" cy="416128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en-US" sz="2400" dirty="0"/>
              <a:t>In the context of animation sequencing, we think of states as representing individual animation clips and transitions being triggered by some sort of event</a:t>
            </a:r>
          </a:p>
          <a:p>
            <a:pPr>
              <a:lnSpc>
                <a:spcPct val="100000"/>
              </a:lnSpc>
            </a:pPr>
            <a:endParaRPr lang="en-US" altLang="en-US" sz="2400" dirty="0"/>
          </a:p>
          <a:p>
            <a:pPr>
              <a:lnSpc>
                <a:spcPct val="100000"/>
              </a:lnSpc>
            </a:pPr>
            <a:r>
              <a:rPr lang="en-US" altLang="en-US" sz="2400" dirty="0"/>
              <a:t>An event might come from some internal logic or some external input (button press…)</a:t>
            </a:r>
          </a:p>
        </p:txBody>
      </p:sp>
    </p:spTree>
    <p:extLst>
      <p:ext uri="{BB962C8B-B14F-4D97-AF65-F5344CB8AC3E}">
        <p14:creationId xmlns:p14="http://schemas.microsoft.com/office/powerpoint/2010/main" val="1678880527"/>
      </p:ext>
    </p:extLst>
  </p:cSld>
  <p:clrMapOvr>
    <a:masterClrMapping/>
  </p:clrMapOvr>
</p:sld>
</file>

<file path=ppt/theme/theme1.xml><?xml version="1.0" encoding="utf-8"?>
<a:theme xmlns:a="http://schemas.openxmlformats.org/drawingml/2006/main" name="Vapor Trail">
  <a:themeElements>
    <a:clrScheme name="Vapor Trail">
      <a:dk1>
        <a:sysClr val="windowText" lastClr="000000"/>
      </a:dk1>
      <a:lt1>
        <a:sysClr val="window" lastClr="FFFFFF"/>
      </a:lt1>
      <a:dk2>
        <a:srgbClr val="454545"/>
      </a:dk2>
      <a:lt2>
        <a:srgbClr val="DADADA"/>
      </a:lt2>
      <a:accent1>
        <a:srgbClr val="E5224E"/>
      </a:accent1>
      <a:accent2>
        <a:srgbClr val="9D074E"/>
      </a:accent2>
      <a:accent3>
        <a:srgbClr val="7F2294"/>
      </a:accent3>
      <a:accent4>
        <a:srgbClr val="8D65EA"/>
      </a:accent4>
      <a:accent5>
        <a:srgbClr val="588FE2"/>
      </a:accent5>
      <a:accent6>
        <a:srgbClr val="127CA4"/>
      </a:accent6>
      <a:hlink>
        <a:srgbClr val="FB4AB6"/>
      </a:hlink>
      <a:folHlink>
        <a:srgbClr val="F98FE9"/>
      </a:folHlink>
    </a:clrScheme>
    <a:fontScheme name="Vapor Trail">
      <a:maj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Vapor Trail">
      <a:fillStyleLst>
        <a:solidFill>
          <a:schemeClr val="phClr"/>
        </a:solidFill>
        <a:gradFill rotWithShape="1">
          <a:gsLst>
            <a:gs pos="0">
              <a:schemeClr val="phClr">
                <a:tint val="69000"/>
                <a:alpha val="100000"/>
                <a:satMod val="109000"/>
                <a:lumMod val="110000"/>
              </a:schemeClr>
            </a:gs>
            <a:gs pos="52000">
              <a:schemeClr val="phClr">
                <a:tint val="74000"/>
                <a:satMod val="100000"/>
                <a:lumMod val="104000"/>
              </a:schemeClr>
            </a:gs>
            <a:gs pos="100000">
              <a:schemeClr val="phClr">
                <a:tint val="78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00000"/>
                <a:lumMod val="104000"/>
              </a:schemeClr>
            </a:gs>
            <a:gs pos="78000">
              <a:schemeClr val="phClr">
                <a:shade val="100000"/>
                <a:satMod val="11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threePt" dir="t"/>
          </a:scene3d>
          <a:sp3d>
            <a:bevelT w="25400" h="12700"/>
          </a:sp3d>
        </a:effectStyle>
        <a:effectStyle>
          <a:effectLst>
            <a:outerShdw blurRad="57150" dist="19050" dir="5400000" algn="ctr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>
            <a:bevelT w="508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apor Trail" id="{4FDF2955-7D9C-493C-B9F9-C205151B46CD}" vid="{6DB8EB18-3657-4051-A897-2ED38832359E}"/>
    </a:ext>
  </a:extLst>
</a:theme>
</file>

<file path=ppt/theme/theme2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apor Trail</Template>
  <TotalTime>182</TotalTime>
  <Words>5988</Words>
  <Application>Microsoft Office PowerPoint</Application>
  <PresentationFormat>Widescreen</PresentationFormat>
  <Paragraphs>706</Paragraphs>
  <Slides>101</Slides>
  <Notes>53</Notes>
  <HiddenSlides>0</HiddenSlides>
  <MMClips>1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1</vt:i4>
      </vt:variant>
    </vt:vector>
  </HeadingPairs>
  <TitlesOfParts>
    <vt:vector size="108" baseType="lpstr">
      <vt:lpstr>Arial</vt:lpstr>
      <vt:lpstr>Calibri</vt:lpstr>
      <vt:lpstr>Cambria Math</vt:lpstr>
      <vt:lpstr>Century Gothic</vt:lpstr>
      <vt:lpstr>Wingdings</vt:lpstr>
      <vt:lpstr>Vapor Trail</vt:lpstr>
      <vt:lpstr>VISIO</vt:lpstr>
      <vt:lpstr>Computer Animation - Lecture 2 Interpolation &amp; Blending</vt:lpstr>
      <vt:lpstr>Reminders</vt:lpstr>
      <vt:lpstr>Essay Intermediary</vt:lpstr>
      <vt:lpstr>Rendering the Recap: What We Covered Previously</vt:lpstr>
      <vt:lpstr>Today’s Roadmap</vt:lpstr>
      <vt:lpstr>Cubic Curves</vt:lpstr>
      <vt:lpstr>Cubic Curves</vt:lpstr>
      <vt:lpstr>Bezier Curves</vt:lpstr>
      <vt:lpstr>Bezier Curves</vt:lpstr>
      <vt:lpstr>Bézier Curves: Formulations</vt:lpstr>
      <vt:lpstr>Casteljau and Bézier</vt:lpstr>
      <vt:lpstr>Bezier Curve</vt:lpstr>
      <vt:lpstr>De Casteljau Algorithm</vt:lpstr>
      <vt:lpstr>de Casteljau Algorithm</vt:lpstr>
      <vt:lpstr>de Casteljau Algorithm</vt:lpstr>
      <vt:lpstr>de Casteljau Algorithm</vt:lpstr>
      <vt:lpstr>Bezier Curve</vt:lpstr>
      <vt:lpstr>Recursive Linear Interpolation</vt:lpstr>
      <vt:lpstr>Expanding the Lerps</vt:lpstr>
      <vt:lpstr>Bernstein Polynomial Form</vt:lpstr>
      <vt:lpstr>Cubic Bernstein Basis Polynomials</vt:lpstr>
      <vt:lpstr>Cubic Bernstein Basis Polynomials</vt:lpstr>
      <vt:lpstr>Cubic Bernstein Basis Polynomials</vt:lpstr>
      <vt:lpstr>Bernstein Basis Polynomials</vt:lpstr>
      <vt:lpstr>Bernstein Polynomials</vt:lpstr>
      <vt:lpstr>Bernstein Polynomials</vt:lpstr>
      <vt:lpstr>Bernstein Polynomials:  Key Insights</vt:lpstr>
      <vt:lpstr>Cubic Equation Form</vt:lpstr>
      <vt:lpstr>Cubic Equation Form</vt:lpstr>
      <vt:lpstr>Cubic Matrix Form</vt:lpstr>
      <vt:lpstr>Cubic Matrix Form</vt:lpstr>
      <vt:lpstr>Hermite Form</vt:lpstr>
      <vt:lpstr>Hermite Curve</vt:lpstr>
      <vt:lpstr>Derivatives</vt:lpstr>
      <vt:lpstr>Hermite Curves</vt:lpstr>
      <vt:lpstr>Hermite Curves</vt:lpstr>
      <vt:lpstr>Hermite Curves</vt:lpstr>
      <vt:lpstr>Matrix Form of Hermite Curve</vt:lpstr>
      <vt:lpstr>Hermite Curves</vt:lpstr>
      <vt:lpstr>Keyframes &amp; Channels</vt:lpstr>
      <vt:lpstr>Linking Animation to Rigging</vt:lpstr>
      <vt:lpstr>Pose Space</vt:lpstr>
      <vt:lpstr>Pose Space</vt:lpstr>
      <vt:lpstr>Channels</vt:lpstr>
      <vt:lpstr>Channels</vt:lpstr>
      <vt:lpstr>Array of Channels</vt:lpstr>
      <vt:lpstr>Array of Poses</vt:lpstr>
      <vt:lpstr>Poses vs. Channels</vt:lpstr>
      <vt:lpstr>Keyframe Channel</vt:lpstr>
      <vt:lpstr>Keyframe</vt:lpstr>
      <vt:lpstr>Keyframes</vt:lpstr>
      <vt:lpstr>Why Use Keyframes?</vt:lpstr>
      <vt:lpstr>Why Use Keyframes?</vt:lpstr>
      <vt:lpstr>Why Use Keyframes?</vt:lpstr>
      <vt:lpstr>Keyframe Data Structure</vt:lpstr>
      <vt:lpstr>PowerPoint Presentation</vt:lpstr>
      <vt:lpstr>Smooth Tangents</vt:lpstr>
      <vt:lpstr>Channel::Precompute()</vt:lpstr>
      <vt:lpstr>Cubic Coefficients</vt:lpstr>
      <vt:lpstr>Hermite Curve (1D)</vt:lpstr>
      <vt:lpstr>Matrix Form of Hermite Curve</vt:lpstr>
      <vt:lpstr>Inverse Linear Interpolation</vt:lpstr>
      <vt:lpstr>Evaluating the Cubic</vt:lpstr>
      <vt:lpstr>Extrapolation Modes</vt:lpstr>
      <vt:lpstr>Extrapolation</vt:lpstr>
      <vt:lpstr>Extrapolation</vt:lpstr>
      <vt:lpstr>Extrapolation</vt:lpstr>
      <vt:lpstr>Channel::Evaluate()</vt:lpstr>
      <vt:lpstr>Random Access</vt:lpstr>
      <vt:lpstr>Sequential Access</vt:lpstr>
      <vt:lpstr>Anim File</vt:lpstr>
      <vt:lpstr>Anim classes</vt:lpstr>
      <vt:lpstr>Blending &amp;  Sequencing</vt:lpstr>
      <vt:lpstr>Blending &amp; Sequencing</vt:lpstr>
      <vt:lpstr>Blending &amp; Sequencing</vt:lpstr>
      <vt:lpstr>Blending &amp; Sequencing</vt:lpstr>
      <vt:lpstr>Blending &amp; Sequencing</vt:lpstr>
      <vt:lpstr>Animation Playback</vt:lpstr>
      <vt:lpstr>Animation Clip</vt:lpstr>
      <vt:lpstr>Animation Player</vt:lpstr>
      <vt:lpstr>Animation Player</vt:lpstr>
      <vt:lpstr>Animation Blending</vt:lpstr>
      <vt:lpstr>Blending Overview</vt:lpstr>
      <vt:lpstr>Generic Blend Operation</vt:lpstr>
      <vt:lpstr>Cross Dissolve</vt:lpstr>
      <vt:lpstr>Cross Dissolve</vt:lpstr>
      <vt:lpstr>Basic Math Blend Operations</vt:lpstr>
      <vt:lpstr>Add &amp; Subtract Blenders</vt:lpstr>
      <vt:lpstr>Scale Blender</vt:lpstr>
      <vt:lpstr>Body Turn</vt:lpstr>
      <vt:lpstr>Math Operations: Body Turn</vt:lpstr>
      <vt:lpstr>Bilinear Blend</vt:lpstr>
      <vt:lpstr>Bilinear Blend</vt:lpstr>
      <vt:lpstr>Bilinear Blend</vt:lpstr>
      <vt:lpstr>Bilinear Blend</vt:lpstr>
      <vt:lpstr>Animation State Machines</vt:lpstr>
      <vt:lpstr>State Machines</vt:lpstr>
      <vt:lpstr>State Machines</vt:lpstr>
      <vt:lpstr>State Machines</vt:lpstr>
      <vt:lpstr>More Complex Jump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.Yumak@uu.nl</dc:creator>
  <cp:lastModifiedBy>Yumak, Z. (Zerrin)</cp:lastModifiedBy>
  <cp:revision>439</cp:revision>
  <cp:lastPrinted>1601-01-01T00:00:00Z</cp:lastPrinted>
  <dcterms:created xsi:type="dcterms:W3CDTF">1601-01-01T00:00:00Z</dcterms:created>
  <dcterms:modified xsi:type="dcterms:W3CDTF">2026-02-05T08:59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